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2EBCEA" w14:textId="77777777" w:rsidR="001F6025" w:rsidRDefault="001F6025" w:rsidP="00717D08">
      <w:pPr>
        <w:jc w:val="center"/>
        <w:rPr>
          <w:rFonts w:ascii="方正姚体" w:eastAsia="方正姚体" w:hAnsi="Times New Roman" w:cs="Times New Roman"/>
          <w:color w:val="000000" w:themeColor="text1"/>
          <w:sz w:val="36"/>
        </w:rPr>
      </w:pPr>
    </w:p>
    <w:p w14:paraId="531AEBF3" w14:textId="77777777" w:rsidR="00854E8A" w:rsidRPr="00717D08" w:rsidRDefault="00854E8A" w:rsidP="00717D08">
      <w:pPr>
        <w:jc w:val="center"/>
        <w:rPr>
          <w:rFonts w:ascii="方正姚体" w:eastAsia="方正姚体" w:hAnsi="Times New Roman" w:cs="Times New Roman"/>
          <w:color w:val="000000" w:themeColor="text1"/>
          <w:sz w:val="96"/>
        </w:rPr>
      </w:pPr>
      <w:r w:rsidRPr="00717D08">
        <w:rPr>
          <w:rFonts w:ascii="方正姚体" w:eastAsia="方正姚体" w:hAnsi="Times New Roman" w:cs="Times New Roman"/>
          <w:color w:val="000000" w:themeColor="text1"/>
          <w:sz w:val="96"/>
        </w:rPr>
        <w:t>模型</w:t>
      </w:r>
      <w:r w:rsidR="00736B04" w:rsidRPr="00717D08">
        <w:rPr>
          <w:rFonts w:ascii="方正姚体" w:eastAsia="方正姚体" w:hAnsi="Times New Roman" w:cs="Times New Roman"/>
          <w:color w:val="000000" w:themeColor="text1"/>
          <w:sz w:val="96"/>
        </w:rPr>
        <w:t>验收</w:t>
      </w:r>
      <w:r w:rsidRPr="00717D08">
        <w:rPr>
          <w:rFonts w:ascii="方正姚体" w:eastAsia="方正姚体" w:hAnsi="Times New Roman" w:cs="Times New Roman"/>
          <w:color w:val="000000" w:themeColor="text1"/>
          <w:sz w:val="96"/>
        </w:rPr>
        <w:t>流程</w:t>
      </w:r>
    </w:p>
    <w:p w14:paraId="4ADABD0B" w14:textId="77777777" w:rsidR="005F667A" w:rsidRPr="00717D08" w:rsidRDefault="00854E8A" w:rsidP="00717D08">
      <w:pPr>
        <w:jc w:val="center"/>
        <w:rPr>
          <w:rFonts w:ascii="Times New Roman" w:hAnsi="Times New Roman" w:cs="Times New Roman"/>
          <w:color w:val="000000" w:themeColor="text1"/>
          <w:sz w:val="36"/>
        </w:rPr>
      </w:pPr>
      <w:r w:rsidRPr="00717D08">
        <w:rPr>
          <w:rFonts w:ascii="Times New Roman" w:hAnsi="Times New Roman" w:cs="Times New Roman"/>
          <w:color w:val="000000" w:themeColor="text1"/>
          <w:sz w:val="36"/>
        </w:rPr>
        <w:t xml:space="preserve">Model </w:t>
      </w:r>
      <w:r w:rsidR="00736B04" w:rsidRPr="00717D08">
        <w:rPr>
          <w:rFonts w:ascii="Times New Roman" w:hAnsi="Times New Roman" w:cs="Times New Roman"/>
          <w:color w:val="000000" w:themeColor="text1"/>
          <w:sz w:val="36"/>
        </w:rPr>
        <w:t>Acceptance</w:t>
      </w:r>
      <w:r w:rsidRPr="00717D08">
        <w:rPr>
          <w:rFonts w:ascii="Times New Roman" w:hAnsi="Times New Roman" w:cs="Times New Roman"/>
          <w:color w:val="000000" w:themeColor="text1"/>
          <w:sz w:val="36"/>
        </w:rPr>
        <w:t xml:space="preserve"> Process</w:t>
      </w:r>
    </w:p>
    <w:p w14:paraId="44931AD3" w14:textId="77777777" w:rsidR="005F667A" w:rsidRPr="009D4063" w:rsidRDefault="005F667A" w:rsidP="00717D08">
      <w:pPr>
        <w:jc w:val="center"/>
        <w:rPr>
          <w:rFonts w:ascii="Times New Roman" w:hAnsi="Times New Roman" w:cs="Times New Roman"/>
          <w:color w:val="000000" w:themeColor="text1"/>
        </w:rPr>
      </w:pPr>
    </w:p>
    <w:p w14:paraId="5A78E399" w14:textId="77777777" w:rsidR="005F667A" w:rsidRPr="009D4063" w:rsidRDefault="005F667A" w:rsidP="005F667A">
      <w:pPr>
        <w:rPr>
          <w:rFonts w:ascii="Times New Roman" w:hAnsi="Times New Roman" w:cs="Times New Roman"/>
          <w:color w:val="000000" w:themeColor="text1"/>
        </w:rPr>
      </w:pPr>
    </w:p>
    <w:p w14:paraId="6AC04157" w14:textId="77777777" w:rsidR="005F667A" w:rsidRPr="009D4063" w:rsidRDefault="005F667A" w:rsidP="005F667A">
      <w:pPr>
        <w:rPr>
          <w:rFonts w:ascii="Times New Roman" w:hAnsi="Times New Roman" w:cs="Times New Roman"/>
          <w:color w:val="000000" w:themeColor="text1"/>
        </w:rPr>
      </w:pPr>
    </w:p>
    <w:p w14:paraId="6C97A1DC" w14:textId="77777777" w:rsidR="005F667A" w:rsidRPr="009D4063" w:rsidRDefault="005F667A" w:rsidP="005F667A">
      <w:pPr>
        <w:rPr>
          <w:rFonts w:ascii="Times New Roman" w:hAnsi="Times New Roman" w:cs="Times New Roman"/>
          <w:color w:val="000000" w:themeColor="text1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3921"/>
        <w:gridCol w:w="3535"/>
      </w:tblGrid>
      <w:tr w:rsidR="003F4A31" w:rsidRPr="009D4063" w14:paraId="46658843" w14:textId="77777777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14:paraId="10296D69" w14:textId="77777777" w:rsidR="00027459" w:rsidRPr="009D4063" w:rsidRDefault="00027459" w:rsidP="00854E8A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模型编号</w:t>
            </w:r>
            <w:r w:rsidR="001C0856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br/>
            </w:r>
            <w:r w:rsidR="00854E8A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Model No.</w:t>
            </w:r>
          </w:p>
        </w:tc>
        <w:tc>
          <w:tcPr>
            <w:tcW w:w="3535" w:type="dxa"/>
            <w:vAlign w:val="center"/>
          </w:tcPr>
          <w:p w14:paraId="20570B9F" w14:textId="77777777" w:rsidR="00027459" w:rsidRPr="009D4063" w:rsidRDefault="00027459" w:rsidP="00112922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14:paraId="43502876" w14:textId="77777777" w:rsidTr="008B1BB6">
        <w:trPr>
          <w:trHeight w:val="627"/>
          <w:jc w:val="center"/>
        </w:trPr>
        <w:tc>
          <w:tcPr>
            <w:tcW w:w="3921" w:type="dxa"/>
            <w:vAlign w:val="center"/>
          </w:tcPr>
          <w:p w14:paraId="40294057" w14:textId="77777777" w:rsidR="004961A7" w:rsidRPr="009D4063" w:rsidRDefault="005E01BC" w:rsidP="004C536C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模型开发方</w:t>
            </w:r>
          </w:p>
          <w:p w14:paraId="099626D2" w14:textId="77777777" w:rsidR="00AB2B96" w:rsidRPr="009D4063" w:rsidRDefault="00854E8A" w:rsidP="00854E8A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Model Development 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Team</w:t>
            </w:r>
          </w:p>
        </w:tc>
        <w:tc>
          <w:tcPr>
            <w:tcW w:w="3535" w:type="dxa"/>
            <w:vAlign w:val="center"/>
          </w:tcPr>
          <w:p w14:paraId="605BF844" w14:textId="77777777" w:rsidR="004961A7" w:rsidRPr="009D4063" w:rsidRDefault="004961A7" w:rsidP="00112922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14:paraId="7D28E553" w14:textId="77777777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14:paraId="752D15F3" w14:textId="77777777" w:rsidR="004961A7" w:rsidRPr="009D4063" w:rsidRDefault="005E01BC" w:rsidP="004C536C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模型</w:t>
            </w:r>
            <w:r w:rsidR="00DD7C89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验证</w:t>
            </w: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方</w:t>
            </w:r>
          </w:p>
          <w:p w14:paraId="5DAFF85F" w14:textId="77777777" w:rsidR="00AB2B96" w:rsidRPr="009D4063" w:rsidRDefault="00854E8A" w:rsidP="004C536C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Model </w:t>
            </w:r>
            <w:r w:rsidR="00DD7C89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Validation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 Team</w:t>
            </w:r>
          </w:p>
        </w:tc>
        <w:tc>
          <w:tcPr>
            <w:tcW w:w="3535" w:type="dxa"/>
            <w:vAlign w:val="center"/>
          </w:tcPr>
          <w:p w14:paraId="42D84055" w14:textId="77777777" w:rsidR="004961A7" w:rsidRPr="009D4063" w:rsidRDefault="004961A7" w:rsidP="00112922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3F4A31" w:rsidRPr="009D4063" w14:paraId="4C85249B" w14:textId="77777777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14:paraId="24F2A94D" w14:textId="77777777" w:rsidR="00027459" w:rsidRPr="009D4063" w:rsidRDefault="005E01BC" w:rsidP="004D46C7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业务需求方</w:t>
            </w:r>
            <w:r w:rsidR="001C0856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br/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Business Requirement Team</w:t>
            </w:r>
          </w:p>
        </w:tc>
        <w:tc>
          <w:tcPr>
            <w:tcW w:w="3535" w:type="dxa"/>
            <w:vAlign w:val="center"/>
          </w:tcPr>
          <w:p w14:paraId="0C55A41A" w14:textId="77777777" w:rsidR="00027459" w:rsidRPr="009D4063" w:rsidRDefault="00027459" w:rsidP="00112922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14:paraId="01E38D6A" w14:textId="77777777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14:paraId="2ADA19C3" w14:textId="77777777" w:rsidR="004961A7" w:rsidRPr="009D4063" w:rsidRDefault="00DD7C89" w:rsidP="004C536C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验证</w:t>
            </w:r>
            <w:r w:rsidR="004961A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结果</w:t>
            </w:r>
          </w:p>
          <w:p w14:paraId="0C1B2450" w14:textId="77777777" w:rsidR="00AB2B96" w:rsidRPr="009D4063" w:rsidRDefault="00DD7C89" w:rsidP="004C536C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Validation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 Result</w:t>
            </w:r>
          </w:p>
        </w:tc>
        <w:tc>
          <w:tcPr>
            <w:tcW w:w="3535" w:type="dxa"/>
            <w:vAlign w:val="center"/>
          </w:tcPr>
          <w:p w14:paraId="084CB5B5" w14:textId="77777777" w:rsidR="004961A7" w:rsidRPr="009D4063" w:rsidRDefault="004961A7" w:rsidP="00112922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  <w:tr w:rsidR="004961A7" w:rsidRPr="009D4063" w14:paraId="6FEDCD4D" w14:textId="77777777" w:rsidTr="008B1BB6">
        <w:trPr>
          <w:trHeight w:val="612"/>
          <w:jc w:val="center"/>
        </w:trPr>
        <w:tc>
          <w:tcPr>
            <w:tcW w:w="3921" w:type="dxa"/>
            <w:vAlign w:val="center"/>
          </w:tcPr>
          <w:p w14:paraId="11B4D8E1" w14:textId="77777777" w:rsidR="004961A7" w:rsidRPr="009D4063" w:rsidRDefault="00DD7C89" w:rsidP="004D46C7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验证</w:t>
            </w:r>
            <w:r w:rsidR="004961A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日期</w:t>
            </w:r>
            <w:r w:rsidR="004961A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br/>
            </w: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>Validation</w:t>
            </w:r>
            <w:r w:rsidR="004D46C7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  <w:t xml:space="preserve"> Date</w:t>
            </w:r>
          </w:p>
        </w:tc>
        <w:tc>
          <w:tcPr>
            <w:tcW w:w="3535" w:type="dxa"/>
            <w:vAlign w:val="center"/>
          </w:tcPr>
          <w:p w14:paraId="61F0DA26" w14:textId="77777777" w:rsidR="004961A7" w:rsidRPr="009D4063" w:rsidRDefault="004961A7" w:rsidP="004961A7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</w:rPr>
            </w:pPr>
          </w:p>
        </w:tc>
      </w:tr>
    </w:tbl>
    <w:p w14:paraId="10E9F996" w14:textId="77777777" w:rsidR="00946EFD" w:rsidRPr="009D4063" w:rsidRDefault="00966D14" w:rsidP="00946EFD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14:paraId="7B18B7A5" w14:textId="77777777" w:rsidR="00E537BC" w:rsidRDefault="00BD6421" w:rsidP="00CF497E">
      <w:pPr>
        <w:pStyle w:val="2"/>
        <w:spacing w:before="156" w:after="156"/>
        <w:jc w:val="center"/>
        <w:rPr>
          <w:rFonts w:ascii="Times New Roman" w:hAnsi="Times New Roman" w:cs="Times New Roman"/>
        </w:rPr>
      </w:pPr>
      <w:r w:rsidRPr="009D4063">
        <w:rPr>
          <w:rFonts w:ascii="Times New Roman" w:hAnsi="Times New Roman" w:cs="Times New Roman"/>
        </w:rPr>
        <w:object w:dxaOrig="9240" w:dyaOrig="16200" w14:anchorId="79725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05pt;height:697.45pt" o:ole="">
            <v:imagedata r:id="rId8" o:title=""/>
          </v:shape>
          <o:OLEObject Type="Embed" ProgID="Visio.Drawing.15" ShapeID="_x0000_i1025" DrawAspect="Content" ObjectID="_1650807897" r:id="rId9"/>
        </w:object>
      </w:r>
    </w:p>
    <w:p w14:paraId="7E4A3211" w14:textId="77777777" w:rsidR="00BD6421" w:rsidRDefault="00BD6421" w:rsidP="00BD6421">
      <w:r>
        <w:object w:dxaOrig="10261" w:dyaOrig="16201" w14:anchorId="339CF35B">
          <v:shape id="_x0000_i1026" type="#_x0000_t75" style="width:441.65pt;height:697.45pt" o:ole="">
            <v:imagedata r:id="rId10" o:title=""/>
          </v:shape>
          <o:OLEObject Type="Embed" ProgID="Visio.Drawing.15" ShapeID="_x0000_i1026" DrawAspect="Content" ObjectID="_1650807898" r:id="rId11"/>
        </w:object>
      </w:r>
    </w:p>
    <w:p w14:paraId="7F6FC390" w14:textId="77777777" w:rsidR="00BD6421" w:rsidRPr="00BD6421" w:rsidRDefault="00BD6421" w:rsidP="00BD6421"/>
    <w:p w14:paraId="7DAE6238" w14:textId="77777777" w:rsidR="00A908C4" w:rsidRPr="009D4063" w:rsidRDefault="00C77646" w:rsidP="00271459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t>模型开发</w:t>
      </w:r>
      <w:r w:rsidR="003F4A31" w:rsidRPr="009D4063">
        <w:rPr>
          <w:rFonts w:ascii="Times New Roman" w:hAnsi="Times New Roman" w:cs="Times New Roman"/>
          <w:color w:val="000000" w:themeColor="text1"/>
        </w:rPr>
        <w:t>资料</w:t>
      </w:r>
      <w:r w:rsidR="0076116D" w:rsidRPr="009D4063">
        <w:rPr>
          <w:rFonts w:ascii="Times New Roman" w:hAnsi="Times New Roman" w:cs="Times New Roman"/>
          <w:color w:val="000000" w:themeColor="text1"/>
        </w:rPr>
        <w:t>提交（</w:t>
      </w:r>
      <w:r w:rsidR="004D5369" w:rsidRPr="009D4063">
        <w:rPr>
          <w:rFonts w:ascii="Times New Roman" w:hAnsi="Times New Roman" w:cs="Times New Roman"/>
          <w:color w:val="000000" w:themeColor="text1"/>
        </w:rPr>
        <w:t>开发方</w:t>
      </w:r>
      <w:r w:rsidR="0076116D" w:rsidRPr="009D4063">
        <w:rPr>
          <w:rFonts w:ascii="Times New Roman" w:hAnsi="Times New Roman" w:cs="Times New Roman"/>
          <w:color w:val="000000" w:themeColor="text1"/>
        </w:rPr>
        <w:t>提供）</w:t>
      </w:r>
    </w:p>
    <w:p w14:paraId="25FB08BD" w14:textId="77777777" w:rsidR="00271459" w:rsidRPr="00063FCD" w:rsidRDefault="00063FCD" w:rsidP="00063FC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. </w:t>
      </w:r>
      <w:r w:rsidR="00271459" w:rsidRPr="00063FCD">
        <w:rPr>
          <w:rFonts w:ascii="Times New Roman" w:hAnsi="Times New Roman" w:cs="Times New Roman"/>
        </w:rPr>
        <w:t>Submission of model development materials (by development team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3827"/>
        <w:gridCol w:w="4638"/>
      </w:tblGrid>
      <w:tr w:rsidR="003F4A31" w:rsidRPr="009D4063" w14:paraId="4A4FFBD4" w14:textId="77777777" w:rsidTr="00720352">
        <w:tc>
          <w:tcPr>
            <w:tcW w:w="1271" w:type="dxa"/>
            <w:shd w:val="clear" w:color="auto" w:fill="BFBFBF" w:themeFill="background1" w:themeFillShade="BF"/>
          </w:tcPr>
          <w:p w14:paraId="2A8B0105" w14:textId="77777777" w:rsidR="00717D9B" w:rsidRPr="009D4063" w:rsidRDefault="00717D9B" w:rsidP="00717D9B">
            <w:pPr>
              <w:pStyle w:val="a9"/>
              <w:rPr>
                <w:rFonts w:ascii="Times New Roman" w:hAnsi="Times New Roman" w:cs="Times New Roman"/>
                <w:b/>
                <w:color w:val="000000" w:themeColor="text1"/>
              </w:rPr>
            </w:pPr>
          </w:p>
        </w:tc>
        <w:tc>
          <w:tcPr>
            <w:tcW w:w="3827" w:type="dxa"/>
            <w:shd w:val="clear" w:color="auto" w:fill="BFBFBF" w:themeFill="background1" w:themeFillShade="BF"/>
          </w:tcPr>
          <w:p w14:paraId="31B2E5CC" w14:textId="77777777" w:rsidR="00717D9B" w:rsidRPr="009D4063" w:rsidRDefault="0076116D" w:rsidP="00696C4A">
            <w:pPr>
              <w:pStyle w:val="a9"/>
              <w:jc w:val="center"/>
              <w:rPr>
                <w:rFonts w:ascii="Times New Roman" w:hAnsi="Times New Roman" w:cs="Times New Roman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  <w:t>提交资料</w:t>
            </w:r>
            <w:r w:rsidR="00717D9B"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  <w:t>清单列表</w:t>
            </w:r>
          </w:p>
          <w:p w14:paraId="372699CD" w14:textId="77777777" w:rsidR="00271459" w:rsidRPr="009D4063" w:rsidRDefault="00271459" w:rsidP="00696C4A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</w:pPr>
            <w:r w:rsidRPr="009D4063">
              <w:rPr>
                <w:rFonts w:ascii="Times New Roman" w:hAnsi="Times New Roman" w:cs="Times New Roman"/>
              </w:rPr>
              <w:t>Checklist of material for submission</w:t>
            </w:r>
          </w:p>
        </w:tc>
        <w:tc>
          <w:tcPr>
            <w:tcW w:w="4638" w:type="dxa"/>
            <w:shd w:val="clear" w:color="auto" w:fill="BFBFBF" w:themeFill="background1" w:themeFillShade="BF"/>
          </w:tcPr>
          <w:p w14:paraId="5EE72D61" w14:textId="77777777" w:rsidR="00717D9B" w:rsidRPr="009D4063" w:rsidRDefault="00717D9B" w:rsidP="00696C4A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</w:pPr>
            <w:r w:rsidRPr="009D4063"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  <w:t>备注</w:t>
            </w:r>
          </w:p>
          <w:p w14:paraId="65C4CF42" w14:textId="77777777" w:rsidR="00271459" w:rsidRPr="009D4063" w:rsidRDefault="00271459" w:rsidP="00696C4A">
            <w:pPr>
              <w:pStyle w:val="a9"/>
              <w:jc w:val="center"/>
              <w:rPr>
                <w:rFonts w:ascii="Times New Roman" w:eastAsiaTheme="minorEastAsia" w:hAnsi="Times New Roman" w:cs="Times New Roman"/>
                <w:b/>
                <w:color w:val="000000" w:themeColor="text1"/>
                <w:sz w:val="32"/>
              </w:rPr>
            </w:pPr>
            <w:r w:rsidRPr="009D4063">
              <w:rPr>
                <w:rFonts w:ascii="Times New Roman" w:hAnsi="Times New Roman" w:cs="Times New Roman"/>
              </w:rPr>
              <w:t>Notes</w:t>
            </w:r>
          </w:p>
        </w:tc>
      </w:tr>
      <w:tr w:rsidR="003F4A31" w:rsidRPr="009D4063" w14:paraId="36D0731A" w14:textId="77777777" w:rsidTr="00696C4A">
        <w:trPr>
          <w:trHeight w:val="563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32355879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797CE095" w14:textId="77777777" w:rsidR="00717D9B" w:rsidRPr="009D4063" w:rsidRDefault="00004F05" w:rsidP="00717D9B">
                <w:pPr>
                  <w:pStyle w:val="a9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46C0BBE6" w14:textId="77777777" w:rsidR="00717D9B" w:rsidRPr="009D4063" w:rsidRDefault="00C12AB2" w:rsidP="00271459">
            <w:pPr>
              <w:pStyle w:val="a9"/>
              <w:numPr>
                <w:ilvl w:val="0"/>
                <w:numId w:val="4"/>
              </w:numPr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开发任务定义表</w:t>
            </w:r>
          </w:p>
          <w:p w14:paraId="6AF5457D" w14:textId="77777777" w:rsidR="00271459" w:rsidRPr="009D4063" w:rsidRDefault="00271459" w:rsidP="00271459">
            <w:pPr>
              <w:pStyle w:val="a9"/>
              <w:ind w:left="360"/>
              <w:jc w:val="left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Definitions of model development tasks</w:t>
            </w:r>
          </w:p>
        </w:tc>
        <w:tc>
          <w:tcPr>
            <w:tcW w:w="4638" w:type="dxa"/>
          </w:tcPr>
          <w:p w14:paraId="5E77AB91" w14:textId="77777777" w:rsidR="00717D9B" w:rsidRPr="009D4063" w:rsidRDefault="00E537BC" w:rsidP="00696C4A">
            <w:pPr>
              <w:pStyle w:val="a9"/>
              <w:spacing w:line="480" w:lineRule="auto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附件一</w:t>
            </w:r>
          </w:p>
          <w:p w14:paraId="2FFDCDE4" w14:textId="77777777" w:rsidR="00271459" w:rsidRPr="009D4063" w:rsidRDefault="00271459" w:rsidP="00696C4A">
            <w:pPr>
              <w:pStyle w:val="a9"/>
              <w:spacing w:line="48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Appendix 1</w:t>
            </w:r>
          </w:p>
        </w:tc>
      </w:tr>
      <w:tr w:rsidR="003F4A31" w:rsidRPr="009D4063" w14:paraId="2FB3682B" w14:textId="77777777" w:rsidTr="00696C4A">
        <w:trPr>
          <w:trHeight w:val="487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-8192564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75DC8D06" w14:textId="77777777" w:rsidR="003F4A31" w:rsidRPr="009D4063" w:rsidRDefault="003F4A31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291B248E" w14:textId="77777777" w:rsidR="003F4A31" w:rsidRPr="009D4063" w:rsidRDefault="003F4A31" w:rsidP="00271459">
            <w:pPr>
              <w:pStyle w:val="a9"/>
              <w:numPr>
                <w:ilvl w:val="0"/>
                <w:numId w:val="4"/>
              </w:numPr>
              <w:spacing w:line="600" w:lineRule="auto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开发及验证报告</w:t>
            </w:r>
          </w:p>
          <w:p w14:paraId="11561B5A" w14:textId="77777777" w:rsidR="00271459" w:rsidRPr="009D4063" w:rsidRDefault="00271459" w:rsidP="00271459">
            <w:pPr>
              <w:pStyle w:val="a9"/>
              <w:spacing w:line="600" w:lineRule="auto"/>
              <w:ind w:left="360"/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Model development and validation report</w:t>
            </w:r>
          </w:p>
        </w:tc>
        <w:tc>
          <w:tcPr>
            <w:tcW w:w="4638" w:type="dxa"/>
          </w:tcPr>
          <w:p w14:paraId="2F641547" w14:textId="77777777" w:rsidR="003F4A31" w:rsidRPr="009D4063" w:rsidRDefault="0076116D" w:rsidP="00696C4A">
            <w:pPr>
              <w:pStyle w:val="a9"/>
              <w:spacing w:line="48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格式不限，但必须</w:t>
            </w:r>
            <w:r w:rsidR="003F4A31" w:rsidRPr="009D4063">
              <w:rPr>
                <w:rFonts w:ascii="Times New Roman" w:eastAsia="楷体" w:hAnsi="Times New Roman" w:cs="Times New Roman"/>
                <w:color w:val="000000" w:themeColor="text1"/>
              </w:rPr>
              <w:t>覆盖下述要点</w:t>
            </w:r>
          </w:p>
          <w:p w14:paraId="2D910682" w14:textId="77777777" w:rsidR="00271459" w:rsidRPr="009D4063" w:rsidRDefault="00271459" w:rsidP="00696C4A">
            <w:pPr>
              <w:pStyle w:val="a9"/>
              <w:spacing w:line="48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The format is not limited, but the following main points MUST be included</w:t>
            </w:r>
          </w:p>
        </w:tc>
      </w:tr>
      <w:tr w:rsidR="003F4A31" w:rsidRPr="009D4063" w14:paraId="39F2F455" w14:textId="77777777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4389655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10B00347" w14:textId="77777777" w:rsidR="003F4A31" w:rsidRPr="009D4063" w:rsidRDefault="003F4A31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4B7A8379" w14:textId="77777777" w:rsidR="003F4A31" w:rsidRPr="009D4063" w:rsidRDefault="003F4A31" w:rsidP="005D3F3D">
            <w:pPr>
              <w:pStyle w:val="a9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概述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Overview</w:t>
            </w:r>
          </w:p>
        </w:tc>
        <w:tc>
          <w:tcPr>
            <w:tcW w:w="4638" w:type="dxa"/>
          </w:tcPr>
          <w:p w14:paraId="36129A24" w14:textId="77777777" w:rsidR="003F4A31" w:rsidRDefault="003F4A31" w:rsidP="00696C4A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简要说明</w:t>
            </w:r>
            <w:r w:rsidR="00696C4A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模型开发任务定义表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中所述模型业务背景及目标等信息。</w:t>
            </w:r>
          </w:p>
          <w:p w14:paraId="02B0211D" w14:textId="77777777" w:rsidR="004E348A" w:rsidRPr="009D4063" w:rsidRDefault="00C53821" w:rsidP="00696C4A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B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rief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 xml:space="preserve">descriptions of model business background and target, etc. described in </w:t>
            </w:r>
            <w:r w:rsidRPr="00C53821">
              <w:rPr>
                <w:rFonts w:ascii="Times New Roman" w:eastAsia="楷体" w:hAnsi="Times New Roman" w:cs="Times New Roman"/>
                <w:color w:val="000000" w:themeColor="text1"/>
              </w:rPr>
              <w:t>Definitions of Model Development Tasks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.</w:t>
            </w:r>
          </w:p>
        </w:tc>
      </w:tr>
      <w:tr w:rsidR="003F4A31" w:rsidRPr="009D4063" w14:paraId="47478CDA" w14:textId="77777777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-167379768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38942D75" w14:textId="77777777" w:rsidR="003F4A31" w:rsidRPr="009D4063" w:rsidRDefault="003F4A31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27A0C469" w14:textId="77777777" w:rsidR="003F4A31" w:rsidRPr="009D4063" w:rsidRDefault="003F4A31" w:rsidP="005D3F3D">
            <w:pPr>
              <w:pStyle w:val="a9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设计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design</w:t>
            </w:r>
          </w:p>
        </w:tc>
        <w:tc>
          <w:tcPr>
            <w:tcW w:w="4638" w:type="dxa"/>
          </w:tcPr>
          <w:p w14:paraId="5D9BC0FE" w14:textId="77777777" w:rsidR="003F4A31" w:rsidRDefault="003F4A31" w:rsidP="005D3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观测期和表现期定义、排除规则、好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/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坏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/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不确定定义、数据准备和细分分析等内容。</w:t>
            </w:r>
          </w:p>
          <w:p w14:paraId="3B47A9BD" w14:textId="77777777" w:rsidR="004E348A" w:rsidRPr="009D4063" w:rsidRDefault="004E348A" w:rsidP="005D3F3D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O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 xml:space="preserve">bservation </w:t>
            </w:r>
            <w:r>
              <w:rPr>
                <w:rFonts w:ascii="Times New Roman" w:hAnsi="Times New Roman" w:cs="Times New Roman"/>
                <w:color w:val="000000" w:themeColor="text1"/>
              </w:rPr>
              <w:t>period and performing period definitions, exclusive rules, good/bad/uncertainty definitions, data preparation and segmentation analysis</w:t>
            </w:r>
          </w:p>
        </w:tc>
      </w:tr>
      <w:tr w:rsidR="003F4A31" w:rsidRPr="009D4063" w14:paraId="45B9340C" w14:textId="77777777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-705878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1EF37531" w14:textId="77777777" w:rsidR="003F4A31" w:rsidRPr="009D4063" w:rsidRDefault="003F4A31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7CE3A526" w14:textId="77777777" w:rsidR="003F4A31" w:rsidRPr="009D4063" w:rsidRDefault="003F4A31" w:rsidP="005D3F3D">
            <w:pPr>
              <w:pStyle w:val="a9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开发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development</w:t>
            </w:r>
          </w:p>
        </w:tc>
        <w:tc>
          <w:tcPr>
            <w:tcW w:w="4638" w:type="dxa"/>
          </w:tcPr>
          <w:p w14:paraId="4443A687" w14:textId="77777777" w:rsidR="003F4A31" w:rsidRDefault="003F4A31" w:rsidP="005D3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样本抽取、变量处理、模型优化标准及最终模型变量选择</w:t>
            </w:r>
          </w:p>
          <w:p w14:paraId="72586F78" w14:textId="77777777" w:rsidR="006D7E35" w:rsidRPr="009D4063" w:rsidRDefault="006D7E35" w:rsidP="005D3F3D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S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ample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selection, variable processing, model optimization standards and final model variable selection</w:t>
            </w:r>
          </w:p>
        </w:tc>
      </w:tr>
      <w:tr w:rsidR="003F4A31" w:rsidRPr="009D4063" w14:paraId="4DA2ECC9" w14:textId="77777777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10935160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6D0E8819" w14:textId="77777777" w:rsidR="003F4A31" w:rsidRPr="009D4063" w:rsidRDefault="003F4A31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61881BD2" w14:textId="77777777" w:rsidR="003F4A31" w:rsidRPr="009D4063" w:rsidRDefault="003F4A31" w:rsidP="005D3F3D">
            <w:pPr>
              <w:pStyle w:val="a9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表现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 xml:space="preserve">/Model </w:t>
            </w:r>
            <w:r w:rsidR="00271459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lastRenderedPageBreak/>
              <w:t>performance</w:t>
            </w:r>
          </w:p>
        </w:tc>
        <w:tc>
          <w:tcPr>
            <w:tcW w:w="4638" w:type="dxa"/>
          </w:tcPr>
          <w:p w14:paraId="3DA02121" w14:textId="77777777" w:rsidR="003F4A31" w:rsidRDefault="003F4A31" w:rsidP="005D3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lastRenderedPageBreak/>
              <w:t>多重共线性检查、变量相关性检验、二维变量报告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AUC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Gini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KS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等指标</w:t>
            </w:r>
          </w:p>
          <w:p w14:paraId="4323C0A9" w14:textId="77777777" w:rsidR="006D7E35" w:rsidRPr="009D4063" w:rsidRDefault="006D7E35" w:rsidP="005D3F3D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 w:rsidRPr="006D7E35">
              <w:rPr>
                <w:rFonts w:ascii="Times New Roman" w:hAnsi="Times New Roman" w:cs="Times New Roman"/>
                <w:color w:val="000000" w:themeColor="text1"/>
              </w:rPr>
              <w:t>Multicollinearity</w:t>
            </w:r>
            <w:r>
              <w:rPr>
                <w:rFonts w:ascii="Times New Roman" w:hAnsi="Times New Roman" w:cs="Times New Roman"/>
                <w:color w:val="000000" w:themeColor="text1"/>
              </w:rPr>
              <w:t xml:space="preserve"> check, variable correlation </w:t>
            </w:r>
            <w:r>
              <w:rPr>
                <w:rFonts w:ascii="Times New Roman" w:hAnsi="Times New Roman" w:cs="Times New Roman"/>
                <w:color w:val="000000" w:themeColor="text1"/>
              </w:rPr>
              <w:lastRenderedPageBreak/>
              <w:t>check, two-dimensional variable report, AUC, Gini, KS, etc.</w:t>
            </w:r>
          </w:p>
        </w:tc>
      </w:tr>
      <w:tr w:rsidR="00720352" w:rsidRPr="009D4063" w14:paraId="1A127E02" w14:textId="77777777" w:rsidTr="00720352">
        <w:sdt>
          <w:sdtPr>
            <w:rPr>
              <w:rFonts w:ascii="Times New Roman" w:hAnsi="Times New Roman" w:cs="Times New Roman"/>
              <w:color w:val="000000" w:themeColor="text1"/>
            </w:rPr>
            <w:id w:val="-15635615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7E62A93E" w14:textId="77777777" w:rsidR="00720352" w:rsidRPr="009D4063" w:rsidRDefault="00720352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2A03A1A4" w14:textId="77777777" w:rsidR="00720352" w:rsidRPr="009D4063" w:rsidRDefault="00720352" w:rsidP="0062253E">
            <w:pPr>
              <w:pStyle w:val="a9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对比优劣分析</w:t>
            </w:r>
            <w:r w:rsidR="0062253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</w:t>
            </w:r>
            <w:r w:rsidR="0062253E" w:rsidRPr="009D4063">
              <w:rPr>
                <w:rFonts w:ascii="Times New Roman" w:hAnsi="Times New Roman" w:cs="Times New Roman"/>
              </w:rPr>
              <w:t xml:space="preserve"> </w:t>
            </w:r>
            <w:r w:rsidR="0062253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Strength and weakness analysis by model comparison</w:t>
            </w:r>
          </w:p>
        </w:tc>
        <w:tc>
          <w:tcPr>
            <w:tcW w:w="4638" w:type="dxa"/>
          </w:tcPr>
          <w:p w14:paraId="685CDCA1" w14:textId="77777777" w:rsidR="00720352" w:rsidRDefault="00720352" w:rsidP="005D3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进行两个或两个以上模型对比分析，并说明入选模型优势</w:t>
            </w:r>
          </w:p>
          <w:p w14:paraId="4D88F457" w14:textId="77777777" w:rsidR="008F2FF5" w:rsidRPr="009D4063" w:rsidRDefault="008F2FF5" w:rsidP="005D3F3D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C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ompare 2 and more models for analysis, and describe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the strength of selected model</w:t>
            </w:r>
          </w:p>
        </w:tc>
      </w:tr>
      <w:tr w:rsidR="00DA1337" w:rsidRPr="009D4063" w14:paraId="7B27E312" w14:textId="77777777" w:rsidTr="00DA1337">
        <w:sdt>
          <w:sdtPr>
            <w:rPr>
              <w:rFonts w:ascii="Times New Roman" w:hAnsi="Times New Roman" w:cs="Times New Roman"/>
              <w:color w:val="000000" w:themeColor="text1"/>
            </w:rPr>
            <w:id w:val="-158713961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5278C261" w14:textId="77777777" w:rsidR="00DA1337" w:rsidRPr="009D4063" w:rsidRDefault="00DA1337" w:rsidP="004D26AA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7DC5F128" w14:textId="77777777" w:rsidR="00DA1337" w:rsidRPr="009D4063" w:rsidRDefault="00DA1337" w:rsidP="004D26AA">
            <w:pPr>
              <w:pStyle w:val="a9"/>
              <w:numPr>
                <w:ilvl w:val="0"/>
                <w:numId w:val="1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模型验证</w:t>
            </w:r>
            <w:r w:rsidR="0062253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/Model validation</w:t>
            </w:r>
          </w:p>
        </w:tc>
        <w:tc>
          <w:tcPr>
            <w:tcW w:w="4638" w:type="dxa"/>
          </w:tcPr>
          <w:p w14:paraId="2DC17748" w14:textId="77777777" w:rsidR="00DA1337" w:rsidRDefault="00DA1337" w:rsidP="004D26AA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对比跨时间样本和建模样本的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KS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Gini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，模型分数、模型变量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PSI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等</w:t>
            </w:r>
          </w:p>
          <w:p w14:paraId="7209C06C" w14:textId="77777777" w:rsidR="00D264A7" w:rsidRPr="009D4063" w:rsidRDefault="00D264A7" w:rsidP="004D26AA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/>
                <w:color w:val="000000" w:themeColor="text1"/>
              </w:rPr>
              <w:t>C</w:t>
            </w: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>ompare KS, Gini, model score and model variable PSI between cross-time sample and modeling sample</w:t>
            </w:r>
          </w:p>
        </w:tc>
      </w:tr>
      <w:tr w:rsidR="003F4A31" w:rsidRPr="009D4063" w14:paraId="0D81EDE2" w14:textId="77777777" w:rsidTr="00E70A68">
        <w:trPr>
          <w:trHeight w:val="616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14152021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443F22D9" w14:textId="77777777" w:rsidR="003F4A31" w:rsidRPr="009D4063" w:rsidRDefault="003F4A31" w:rsidP="005D3F3D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4528BBAB" w14:textId="77777777" w:rsidR="003F4A31" w:rsidRPr="009D4063" w:rsidRDefault="003F4A31" w:rsidP="0062253E">
            <w:pPr>
              <w:pStyle w:val="a9"/>
              <w:numPr>
                <w:ilvl w:val="0"/>
                <w:numId w:val="4"/>
              </w:numPr>
              <w:spacing w:line="600" w:lineRule="auto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建模样本</w:t>
            </w:r>
            <w:r w:rsidR="00014EE5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表</w:t>
            </w:r>
          </w:p>
          <w:p w14:paraId="46B46AFC" w14:textId="77777777" w:rsidR="0062253E" w:rsidRPr="009D4063" w:rsidRDefault="0062253E" w:rsidP="0062253E">
            <w:pPr>
              <w:pStyle w:val="a9"/>
              <w:spacing w:line="600" w:lineRule="auto"/>
              <w:ind w:left="360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Modeling sample table</w:t>
            </w:r>
          </w:p>
        </w:tc>
        <w:tc>
          <w:tcPr>
            <w:tcW w:w="4638" w:type="dxa"/>
          </w:tcPr>
          <w:p w14:paraId="1279138D" w14:textId="77777777" w:rsidR="003F4A31" w:rsidRDefault="00E537BC" w:rsidP="005D3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附件二</w:t>
            </w:r>
          </w:p>
          <w:p w14:paraId="49EFBF12" w14:textId="77777777" w:rsidR="00D5498F" w:rsidRPr="009D4063" w:rsidRDefault="00D5498F" w:rsidP="005D3F3D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>Appendix 2</w:t>
            </w:r>
          </w:p>
        </w:tc>
      </w:tr>
      <w:tr w:rsidR="00E537BC" w:rsidRPr="009D4063" w14:paraId="1BC835A2" w14:textId="77777777" w:rsidTr="00DA1337">
        <w:sdt>
          <w:sdtPr>
            <w:rPr>
              <w:rFonts w:ascii="Times New Roman" w:hAnsi="Times New Roman" w:cs="Times New Roman"/>
              <w:color w:val="000000" w:themeColor="text1"/>
            </w:rPr>
            <w:id w:val="-7156672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4C8FB07F" w14:textId="77777777" w:rsidR="00E537BC" w:rsidRPr="009D4063" w:rsidRDefault="00F66941" w:rsidP="00F66941">
                <w:pPr>
                  <w:pStyle w:val="a9"/>
                  <w:spacing w:before="120" w:after="120" w:line="720" w:lineRule="auto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3F72D739" w14:textId="77777777" w:rsidR="00E537BC" w:rsidRPr="009D4063" w:rsidRDefault="00E537BC" w:rsidP="0062253E">
            <w:pPr>
              <w:pStyle w:val="a9"/>
              <w:numPr>
                <w:ilvl w:val="0"/>
                <w:numId w:val="4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变量</w:t>
            </w:r>
            <w:r w:rsidR="00CF497E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与样本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获取代码</w:t>
            </w:r>
          </w:p>
          <w:p w14:paraId="33B76C71" w14:textId="77777777" w:rsidR="0062253E" w:rsidRPr="009D4063" w:rsidRDefault="0062253E" w:rsidP="0062253E">
            <w:pPr>
              <w:pStyle w:val="a9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  <w:szCs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Variable and sample acquisition code</w:t>
            </w:r>
          </w:p>
        </w:tc>
        <w:tc>
          <w:tcPr>
            <w:tcW w:w="4638" w:type="dxa"/>
          </w:tcPr>
          <w:p w14:paraId="1EC7F083" w14:textId="77777777" w:rsidR="00E537BC" w:rsidRDefault="00BF6342" w:rsidP="00BF634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至少</w:t>
            </w:r>
            <w:r w:rsidR="00821F63" w:rsidRPr="009D4063">
              <w:rPr>
                <w:rFonts w:ascii="Times New Roman" w:eastAsia="楷体" w:hAnsi="Times New Roman" w:cs="Times New Roman"/>
                <w:color w:val="000000" w:themeColor="text1"/>
              </w:rPr>
              <w:t>需包含：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原始</w:t>
            </w:r>
            <w:r w:rsidR="00821F63" w:rsidRPr="009D4063">
              <w:rPr>
                <w:rFonts w:ascii="Times New Roman" w:eastAsia="楷体" w:hAnsi="Times New Roman" w:cs="Times New Roman"/>
                <w:color w:val="000000" w:themeColor="text1"/>
              </w:rPr>
              <w:t>变量获取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以及衍生变量</w:t>
            </w:r>
            <w:r w:rsidR="00821F63" w:rsidRPr="009D4063">
              <w:rPr>
                <w:rFonts w:ascii="Times New Roman" w:eastAsia="楷体" w:hAnsi="Times New Roman" w:cs="Times New Roman"/>
                <w:color w:val="000000" w:themeColor="text1"/>
              </w:rPr>
              <w:t>代码；建模样本获取代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；目标变量获取代码。（代码有详细运行说明和注释）</w:t>
            </w:r>
          </w:p>
          <w:p w14:paraId="776293AC" w14:textId="77777777" w:rsidR="00D5498F" w:rsidRPr="009D4063" w:rsidRDefault="00D5498F" w:rsidP="00BF634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>
              <w:rPr>
                <w:rFonts w:ascii="Times New Roman" w:eastAsia="楷体" w:hAnsi="Times New Roman" w:cs="Times New Roman" w:hint="eastAsia"/>
                <w:color w:val="000000" w:themeColor="text1"/>
              </w:rPr>
              <w:t xml:space="preserve">Consists of at least the following: original variable acquisition and derived variable codes; modeling sample acquisition codes; target variable acquisition codes. </w:t>
            </w:r>
            <w:r>
              <w:rPr>
                <w:rFonts w:ascii="Times New Roman" w:eastAsia="楷体" w:hAnsi="Times New Roman" w:cs="Times New Roman"/>
                <w:color w:val="000000" w:themeColor="text1"/>
              </w:rPr>
              <w:t>(with detailed code running descriptions and comments)</w:t>
            </w:r>
          </w:p>
        </w:tc>
      </w:tr>
      <w:tr w:rsidR="00E537BC" w:rsidRPr="009D4063" w14:paraId="42F21174" w14:textId="77777777" w:rsidTr="00F66941">
        <w:trPr>
          <w:trHeight w:val="778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15333022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</w:tcPr>
              <w:p w14:paraId="6ABE3CF9" w14:textId="77777777" w:rsidR="00E537BC" w:rsidRPr="009D4063" w:rsidRDefault="00F66941" w:rsidP="00F66941">
                <w:pPr>
                  <w:pStyle w:val="a9"/>
                  <w:spacing w:before="120" w:after="120" w:line="720" w:lineRule="auto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3827" w:type="dxa"/>
          </w:tcPr>
          <w:p w14:paraId="1F361458" w14:textId="77777777" w:rsidR="00E537BC" w:rsidRPr="009D4063" w:rsidRDefault="00E537BC" w:rsidP="0062253E">
            <w:pPr>
              <w:pStyle w:val="a9"/>
              <w:numPr>
                <w:ilvl w:val="0"/>
                <w:numId w:val="4"/>
              </w:numPr>
              <w:spacing w:before="120" w:after="120" w:line="720" w:lineRule="auto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建模完整过程代码</w:t>
            </w:r>
          </w:p>
          <w:p w14:paraId="78B73F6B" w14:textId="77777777" w:rsidR="0062253E" w:rsidRPr="009D4063" w:rsidRDefault="0062253E" w:rsidP="0062253E">
            <w:pPr>
              <w:pStyle w:val="a9"/>
              <w:spacing w:before="120" w:after="120" w:line="720" w:lineRule="auto"/>
              <w:ind w:left="360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Full modeling process code</w:t>
            </w:r>
          </w:p>
        </w:tc>
        <w:tc>
          <w:tcPr>
            <w:tcW w:w="4638" w:type="dxa"/>
          </w:tcPr>
          <w:p w14:paraId="2908E8B4" w14:textId="77777777" w:rsidR="00E537BC" w:rsidRPr="009D4063" w:rsidRDefault="00D63FD8" w:rsidP="00E537BC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</w:pPr>
            <w:sdt>
              <w:sdtPr>
                <w:rPr>
                  <w:rFonts w:ascii="Times New Roman" w:hAnsi="Times New Roman" w:cs="Times New Roman"/>
                  <w:color w:val="000000" w:themeColor="text1"/>
                </w:rPr>
                <w:id w:val="253714486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BF6342"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E537BC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SAS</w:t>
            </w:r>
            <w:r w:rsidR="00696C4A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</w:t>
            </w:r>
            <w:r w:rsidR="00E537BC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</w:t>
            </w:r>
            <w:sdt>
              <w:sdtPr>
                <w:rPr>
                  <w:rFonts w:ascii="Times New Roman" w:hAnsi="Times New Roman" w:cs="Times New Roman"/>
                  <w:color w:val="000000" w:themeColor="text1"/>
                </w:rPr>
                <w:id w:val="1196582837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537BC"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696C4A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Python </w:t>
            </w:r>
            <w:sdt>
              <w:sdtPr>
                <w:rPr>
                  <w:rFonts w:ascii="Times New Roman" w:hAnsi="Times New Roman" w:cs="Times New Roman"/>
                  <w:color w:val="000000" w:themeColor="text1"/>
                </w:rPr>
                <w:id w:val="-572965474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696C4A"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696C4A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R </w:t>
            </w:r>
            <w:r w:rsidR="00E537BC" w:rsidRPr="009D4063">
              <w:rPr>
                <w:rFonts w:ascii="Times New Roman" w:eastAsiaTheme="minorEastAsia" w:hAnsi="Times New Roman" w:cs="Times New Roman"/>
                <w:color w:val="000000" w:themeColor="text1"/>
              </w:rPr>
              <w:t xml:space="preserve"> </w:t>
            </w:r>
            <w:sdt>
              <w:sdtPr>
                <w:rPr>
                  <w:rFonts w:ascii="Times New Roman" w:eastAsia="楷体" w:hAnsi="Times New Roman" w:cs="Times New Roman"/>
                  <w:color w:val="000000" w:themeColor="text1"/>
                </w:rPr>
                <w:id w:val="720182320"/>
                <w14:checkbox>
                  <w14:checked w14:val="0"/>
                  <w14:checkedState w14:val="2612" w14:font="MS Gothic"/>
                  <w14:uncheckedState w14:val="2610" w14:font="MS Gothic"/>
                </w14:checkbox>
              </w:sdtPr>
              <w:sdtEndPr/>
              <w:sdtContent>
                <w:r w:rsidR="00E537BC" w:rsidRPr="009D4063">
                  <w:rPr>
                    <w:rFonts w:ascii="Segoe UI Symbol" w:eastAsia="楷体" w:hAnsi="Segoe UI Symbol" w:cs="Segoe UI Symbol"/>
                    <w:color w:val="000000" w:themeColor="text1"/>
                  </w:rPr>
                  <w:t>☐</w:t>
                </w:r>
              </w:sdtContent>
            </w:sdt>
            <w:r w:rsidR="00E537BC" w:rsidRPr="009D4063">
              <w:rPr>
                <w:rFonts w:ascii="Times New Roman" w:eastAsia="楷体" w:hAnsi="Times New Roman" w:cs="Times New Roman"/>
                <w:color w:val="000000" w:themeColor="text1"/>
              </w:rPr>
              <w:t>其他</w:t>
            </w:r>
            <w:r w:rsidR="005F0B74">
              <w:rPr>
                <w:rFonts w:ascii="Times New Roman" w:eastAsia="楷体" w:hAnsi="Times New Roman" w:cs="Times New Roman" w:hint="eastAsia"/>
                <w:color w:val="000000" w:themeColor="text1"/>
              </w:rPr>
              <w:t>/Other</w:t>
            </w:r>
            <w:r w:rsidR="00E537BC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(</w:t>
            </w:r>
            <w:r w:rsidR="00E537BC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请注明</w:t>
            </w:r>
            <w:r w:rsidR="005F0B74">
              <w:rPr>
                <w:rFonts w:ascii="Times New Roman" w:eastAsia="楷体" w:hAnsi="Times New Roman" w:cs="Times New Roman" w:hint="eastAsia"/>
                <w:i/>
                <w:color w:val="000000" w:themeColor="text1"/>
                <w:u w:val="single"/>
              </w:rPr>
              <w:t>/Please specify</w:t>
            </w:r>
            <w:r w:rsidR="00E537BC" w:rsidRPr="009D4063">
              <w:rPr>
                <w:rFonts w:ascii="Times New Roman" w:eastAsia="楷体" w:hAnsi="Times New Roman" w:cs="Times New Roman"/>
                <w:i/>
                <w:color w:val="000000" w:themeColor="text1"/>
                <w:u w:val="single"/>
              </w:rPr>
              <w:t>)</w:t>
            </w:r>
          </w:p>
          <w:p w14:paraId="55D40C8B" w14:textId="77777777" w:rsidR="00BF6342" w:rsidRPr="009D4063" w:rsidRDefault="00BF6342" w:rsidP="008F2FF5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至少需包含：变量预处理流程代码（缺失值、异常值处理等）；变量筛选逻辑代码；模型建立与调优代码</w:t>
            </w:r>
            <w:r w:rsidR="00CF497E" w:rsidRPr="009D4063">
              <w:rPr>
                <w:rFonts w:ascii="Times New Roman" w:eastAsia="楷体" w:hAnsi="Times New Roman" w:cs="Times New Roman"/>
                <w:color w:val="000000" w:themeColor="text1"/>
              </w:rPr>
              <w:t>；入选模型代码；模型指标分析代码。</w:t>
            </w:r>
            <w:r w:rsidR="000C1463" w:rsidRPr="009D4063">
              <w:rPr>
                <w:rFonts w:ascii="Times New Roman" w:eastAsia="楷体" w:hAnsi="Times New Roman" w:cs="Times New Roman"/>
                <w:color w:val="000000" w:themeColor="text1"/>
              </w:rPr>
              <w:t>（代码有详细运行说明和注释）</w:t>
            </w:r>
            <w:r w:rsidR="00D5498F">
              <w:rPr>
                <w:rFonts w:ascii="Times New Roman" w:eastAsia="楷体" w:hAnsi="Times New Roman" w:cs="Times New Roman" w:hint="eastAsia"/>
                <w:color w:val="000000" w:themeColor="text1"/>
              </w:rPr>
              <w:t>C</w:t>
            </w:r>
            <w:r w:rsidR="005F0B74">
              <w:rPr>
                <w:rFonts w:ascii="Times New Roman" w:eastAsia="楷体" w:hAnsi="Times New Roman" w:cs="Times New Roman" w:hint="eastAsia"/>
                <w:color w:val="000000" w:themeColor="text1"/>
              </w:rPr>
              <w:t>onsists of at least the following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 xml:space="preserve">: variable pre-processing codes (missing value and abnormal value processing); variable selection 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lastRenderedPageBreak/>
              <w:t xml:space="preserve">logic codes; model construction and optimization codes; </w:t>
            </w:r>
            <w:r w:rsidR="008F2FF5">
              <w:rPr>
                <w:rFonts w:ascii="Times New Roman" w:eastAsia="楷体" w:hAnsi="Times New Roman" w:cs="Times New Roman"/>
                <w:color w:val="000000" w:themeColor="text1"/>
              </w:rPr>
              <w:t>selected model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 xml:space="preserve"> codes; model index analysis codes. </w:t>
            </w:r>
            <w:bookmarkStart w:id="0" w:name="OLE_LINK1"/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>(</w:t>
            </w:r>
            <w:r w:rsidR="00B7594C">
              <w:rPr>
                <w:rFonts w:ascii="Times New Roman" w:eastAsia="楷体" w:hAnsi="Times New Roman" w:cs="Times New Roman"/>
                <w:color w:val="000000" w:themeColor="text1"/>
              </w:rPr>
              <w:t>with detailed code running descriptions and comments</w:t>
            </w:r>
            <w:r w:rsidR="005F0B74">
              <w:rPr>
                <w:rFonts w:ascii="Times New Roman" w:eastAsia="楷体" w:hAnsi="Times New Roman" w:cs="Times New Roman"/>
                <w:color w:val="000000" w:themeColor="text1"/>
              </w:rPr>
              <w:t>)</w:t>
            </w:r>
            <w:bookmarkEnd w:id="0"/>
          </w:p>
        </w:tc>
      </w:tr>
    </w:tbl>
    <w:p w14:paraId="5B946AA0" w14:textId="77777777" w:rsidR="000C1463" w:rsidRPr="009D4063" w:rsidRDefault="000C1463" w:rsidP="00696C4A">
      <w:pPr>
        <w:rPr>
          <w:rFonts w:ascii="Times New Roman" w:hAnsi="Times New Roman" w:cs="Times New Roman"/>
          <w:color w:val="000000" w:themeColor="text1"/>
        </w:rPr>
      </w:pPr>
    </w:p>
    <w:p w14:paraId="67CB7402" w14:textId="77777777" w:rsidR="008B1BB6" w:rsidRPr="009D4063" w:rsidRDefault="008B1BB6" w:rsidP="00696C4A">
      <w:pPr>
        <w:rPr>
          <w:rFonts w:ascii="Times New Roman" w:hAnsi="Times New Roman" w:cs="Times New Roman"/>
          <w:color w:val="000000" w:themeColor="text1"/>
        </w:rPr>
      </w:pPr>
    </w:p>
    <w:p w14:paraId="032E628C" w14:textId="77777777" w:rsidR="00696C4A" w:rsidRPr="009D4063" w:rsidRDefault="003F4A31" w:rsidP="00696C4A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t>附件一：模型开发任务定义表</w:t>
      </w:r>
      <w:r w:rsidR="00696C4A" w:rsidRPr="009D4063">
        <w:rPr>
          <w:rFonts w:ascii="Times New Roman" w:hAnsi="Times New Roman" w:cs="Times New Roman"/>
          <w:color w:val="000000" w:themeColor="text1"/>
        </w:rPr>
        <w:t xml:space="preserve">     </w:t>
      </w:r>
      <w:r w:rsidR="00A0215E" w:rsidRPr="009D4063">
        <w:rPr>
          <w:rFonts w:ascii="Times New Roman" w:hAnsi="Times New Roman" w:cs="Times New Roman"/>
          <w:color w:val="000000" w:themeColor="text1"/>
        </w:rPr>
        <w:t xml:space="preserve">           </w:t>
      </w:r>
      <w:r w:rsidR="00696C4A" w:rsidRPr="009D4063">
        <w:rPr>
          <w:rFonts w:ascii="Times New Roman" w:hAnsi="Times New Roman" w:cs="Times New Roman"/>
          <w:color w:val="000000" w:themeColor="text1"/>
        </w:rPr>
        <w:t>附件二：建模样本表</w:t>
      </w:r>
      <w:r w:rsidR="00696C4A" w:rsidRPr="009D4063">
        <w:rPr>
          <w:rFonts w:ascii="Times New Roman" w:hAnsi="Times New Roman" w:cs="Times New Roman"/>
          <w:color w:val="000000" w:themeColor="text1"/>
        </w:rPr>
        <w:t xml:space="preserve"> </w:t>
      </w:r>
    </w:p>
    <w:p w14:paraId="258744F7" w14:textId="77777777" w:rsidR="0062253E" w:rsidRPr="009D4063" w:rsidRDefault="0062253E" w:rsidP="00696C4A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Appendix 1:</w:t>
      </w:r>
      <w:r w:rsidRPr="009D4063">
        <w:rPr>
          <w:rFonts w:ascii="Times New Roman" w:hAnsi="Times New Roman" w:cs="Times New Roman"/>
          <w:sz w:val="18"/>
          <w:szCs w:val="18"/>
        </w:rPr>
        <w:t xml:space="preserve"> </w:t>
      </w:r>
      <w:r w:rsidR="003F286C"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Definitions of Model Development T</w:t>
      </w: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asks</w:t>
      </w:r>
      <w:r w:rsidRPr="009D4063">
        <w:rPr>
          <w:rFonts w:ascii="Times New Roman" w:hAnsi="Times New Roman" w:cs="Times New Roman"/>
          <w:color w:val="000000" w:themeColor="text1"/>
        </w:rPr>
        <w:t xml:space="preserve"> </w:t>
      </w:r>
      <w:r w:rsidR="00A0215E" w:rsidRPr="009D4063">
        <w:rPr>
          <w:rFonts w:ascii="Times New Roman" w:hAnsi="Times New Roman" w:cs="Times New Roman"/>
          <w:color w:val="000000" w:themeColor="text1"/>
        </w:rPr>
        <w:t xml:space="preserve">       </w:t>
      </w: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 xml:space="preserve">Appendix 2: </w:t>
      </w:r>
      <w:r w:rsidR="003F286C"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Modeling Sample T</w:t>
      </w:r>
      <w:r w:rsidRPr="009D4063">
        <w:rPr>
          <w:rFonts w:ascii="Times New Roman" w:hAnsi="Times New Roman" w:cs="Times New Roman"/>
          <w:color w:val="000000" w:themeColor="text1"/>
          <w:sz w:val="18"/>
          <w:szCs w:val="18"/>
        </w:rPr>
        <w:t>able</w:t>
      </w:r>
    </w:p>
    <w:p w14:paraId="516D82BC" w14:textId="6BCAB12F" w:rsidR="00696C4A" w:rsidRPr="009D4063" w:rsidRDefault="00305D14" w:rsidP="00696C4A">
      <w:pPr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t xml:space="preserve">       </w:t>
      </w:r>
      <w:bookmarkStart w:id="1" w:name="_MON_1562099351"/>
      <w:bookmarkEnd w:id="1"/>
      <w:r w:rsidR="00A24EF8">
        <w:rPr>
          <w:rFonts w:ascii="Times New Roman" w:hAnsi="Times New Roman" w:cs="Times New Roman"/>
          <w:color w:val="000000" w:themeColor="text1"/>
        </w:rPr>
        <w:object w:dxaOrig="1311" w:dyaOrig="951" w14:anchorId="2730C4CC">
          <v:shape id="_x0000_i1030" type="#_x0000_t75" style="width:65.55pt;height:47.3pt" o:ole="">
            <v:imagedata r:id="rId12" o:title=""/>
          </v:shape>
          <o:OLEObject Type="Embed" ProgID="Word.Document.12" ShapeID="_x0000_i1030" DrawAspect="Icon" ObjectID="_1650807899" r:id="rId13">
            <o:FieldCodes>\s</o:FieldCodes>
          </o:OLEObject>
        </w:object>
      </w:r>
      <w:r w:rsidRPr="009D4063">
        <w:rPr>
          <w:rFonts w:ascii="Times New Roman" w:hAnsi="Times New Roman" w:cs="Times New Roman"/>
          <w:b w:val="0"/>
          <w:color w:val="000000" w:themeColor="text1"/>
        </w:rPr>
        <w:t xml:space="preserve">             </w:t>
      </w:r>
      <w:r w:rsidR="00A0215E" w:rsidRPr="009D4063">
        <w:rPr>
          <w:rFonts w:ascii="Times New Roman" w:hAnsi="Times New Roman" w:cs="Times New Roman"/>
          <w:b w:val="0"/>
          <w:color w:val="000000" w:themeColor="text1"/>
        </w:rPr>
        <w:t xml:space="preserve">           </w:t>
      </w:r>
      <w:bookmarkStart w:id="2" w:name="_MON_1562048000"/>
      <w:bookmarkEnd w:id="2"/>
      <w:r w:rsidR="00BD6421" w:rsidRPr="009D4063">
        <w:rPr>
          <w:rFonts w:ascii="Times New Roman" w:hAnsi="Times New Roman" w:cs="Times New Roman"/>
          <w:color w:val="000000" w:themeColor="text1"/>
        </w:rPr>
        <w:object w:dxaOrig="1534" w:dyaOrig="1117" w14:anchorId="14FA9EAD">
          <v:shape id="_x0000_i1028" type="#_x0000_t75" style="width:79.5pt;height:58.55pt" o:ole="">
            <v:imagedata r:id="rId14" o:title=""/>
          </v:shape>
          <o:OLEObject Type="Embed" ProgID="Excel.Sheet.12" ShapeID="_x0000_i1028" DrawAspect="Icon" ObjectID="_1650807900" r:id="rId15"/>
        </w:object>
      </w:r>
    </w:p>
    <w:p w14:paraId="713D5051" w14:textId="77777777" w:rsidR="00CF497E" w:rsidRPr="009D4063" w:rsidRDefault="00CF497E">
      <w:pPr>
        <w:widowControl/>
        <w:spacing w:beforeLines="0" w:before="0" w:afterLines="0" w:after="0"/>
        <w:jc w:val="left"/>
        <w:rPr>
          <w:rFonts w:ascii="Times New Roman" w:eastAsiaTheme="majorEastAsia" w:hAnsi="Times New Roman" w:cs="Times New Roman"/>
          <w:bCs/>
          <w:color w:val="000000" w:themeColor="text1"/>
          <w:sz w:val="32"/>
          <w:szCs w:val="32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14:paraId="583F3473" w14:textId="77777777" w:rsidR="005A218E" w:rsidRPr="009D4063" w:rsidRDefault="0076116D" w:rsidP="001A151C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proofErr w:type="gramStart"/>
      <w:r w:rsidRPr="009D4063">
        <w:rPr>
          <w:rFonts w:ascii="Times New Roman" w:hAnsi="Times New Roman" w:cs="Times New Roman"/>
          <w:color w:val="000000" w:themeColor="text1"/>
        </w:rPr>
        <w:lastRenderedPageBreak/>
        <w:t>代码重跑与</w:t>
      </w:r>
      <w:proofErr w:type="gramEnd"/>
      <w:r w:rsidRPr="009D4063">
        <w:rPr>
          <w:rFonts w:ascii="Times New Roman" w:hAnsi="Times New Roman" w:cs="Times New Roman"/>
          <w:color w:val="000000" w:themeColor="text1"/>
        </w:rPr>
        <w:t>结果复现（</w:t>
      </w:r>
      <w:r w:rsidR="001B2437" w:rsidRPr="009D4063">
        <w:rPr>
          <w:rFonts w:ascii="Times New Roman" w:hAnsi="Times New Roman" w:cs="Times New Roman"/>
          <w:color w:val="000000" w:themeColor="text1"/>
        </w:rPr>
        <w:t>验证</w:t>
      </w:r>
      <w:r w:rsidR="004D5369" w:rsidRPr="009D4063">
        <w:rPr>
          <w:rFonts w:ascii="Times New Roman" w:hAnsi="Times New Roman" w:cs="Times New Roman"/>
          <w:color w:val="000000" w:themeColor="text1"/>
        </w:rPr>
        <w:t>方操作</w:t>
      </w:r>
      <w:r w:rsidRPr="009D4063">
        <w:rPr>
          <w:rFonts w:ascii="Times New Roman" w:hAnsi="Times New Roman" w:cs="Times New Roman"/>
          <w:color w:val="000000" w:themeColor="text1"/>
        </w:rPr>
        <w:t>）</w:t>
      </w:r>
    </w:p>
    <w:p w14:paraId="0BCC17E4" w14:textId="77777777" w:rsidR="001A151C" w:rsidRPr="009D4063" w:rsidRDefault="00063FCD" w:rsidP="001A151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. </w:t>
      </w:r>
      <w:r w:rsidR="001A151C" w:rsidRPr="009D4063">
        <w:rPr>
          <w:rFonts w:ascii="Times New Roman" w:hAnsi="Times New Roman" w:cs="Times New Roman"/>
        </w:rPr>
        <w:t xml:space="preserve">Code Rerun and Result Reproduction (by </w:t>
      </w:r>
      <w:r w:rsidR="006D7E35">
        <w:rPr>
          <w:rFonts w:ascii="Times New Roman" w:hAnsi="Times New Roman" w:cs="Times New Roman"/>
        </w:rPr>
        <w:t>v</w:t>
      </w:r>
      <w:r w:rsidR="00DD7C89" w:rsidRPr="009D4063">
        <w:rPr>
          <w:rFonts w:ascii="Times New Roman" w:hAnsi="Times New Roman" w:cs="Times New Roman"/>
        </w:rPr>
        <w:t>alidation</w:t>
      </w:r>
      <w:r w:rsidR="001A151C" w:rsidRPr="009D4063">
        <w:rPr>
          <w:rFonts w:ascii="Times New Roman" w:hAnsi="Times New Roman" w:cs="Times New Roman"/>
        </w:rPr>
        <w:t xml:space="preserve"> team)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5954"/>
        <w:gridCol w:w="2511"/>
      </w:tblGrid>
      <w:tr w:rsidR="003F4A31" w:rsidRPr="009D4063" w14:paraId="61640713" w14:textId="77777777" w:rsidTr="00696C4A">
        <w:tc>
          <w:tcPr>
            <w:tcW w:w="1271" w:type="dxa"/>
            <w:shd w:val="clear" w:color="auto" w:fill="BFBFBF" w:themeFill="background1" w:themeFillShade="BF"/>
          </w:tcPr>
          <w:p w14:paraId="2FBD3FD3" w14:textId="77777777" w:rsidR="005A218E" w:rsidRPr="009D4063" w:rsidRDefault="005A218E" w:rsidP="00223CF9">
            <w:pPr>
              <w:pStyle w:val="a9"/>
              <w:spacing w:before="120" w:after="120"/>
              <w:rPr>
                <w:rFonts w:ascii="Times New Roman" w:hAnsi="Times New Roman" w:cs="Times New Roman"/>
                <w:b/>
                <w:color w:val="000000" w:themeColor="text1"/>
              </w:rPr>
            </w:pPr>
          </w:p>
        </w:tc>
        <w:tc>
          <w:tcPr>
            <w:tcW w:w="5954" w:type="dxa"/>
            <w:shd w:val="clear" w:color="auto" w:fill="BFBFBF" w:themeFill="background1" w:themeFillShade="BF"/>
          </w:tcPr>
          <w:p w14:paraId="0A464BC3" w14:textId="77777777" w:rsidR="005A218E" w:rsidRPr="009D4063" w:rsidRDefault="00AA7699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清单核查</w:t>
            </w:r>
          </w:p>
          <w:p w14:paraId="45D51D9B" w14:textId="77777777" w:rsidR="001A151C" w:rsidRPr="009D4063" w:rsidRDefault="001A151C" w:rsidP="002849B4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 xml:space="preserve">Checklist </w:t>
            </w:r>
            <w:r w:rsidR="002849B4"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for validation</w:t>
            </w:r>
          </w:p>
        </w:tc>
        <w:tc>
          <w:tcPr>
            <w:tcW w:w="2511" w:type="dxa"/>
            <w:shd w:val="clear" w:color="auto" w:fill="BFBFBF" w:themeFill="background1" w:themeFillShade="BF"/>
          </w:tcPr>
          <w:p w14:paraId="1BDD8BC4" w14:textId="77777777" w:rsidR="005A218E" w:rsidRPr="009D4063" w:rsidRDefault="005A218E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备注</w:t>
            </w:r>
          </w:p>
          <w:p w14:paraId="1D47AA7C" w14:textId="77777777" w:rsidR="001A151C" w:rsidRPr="009D4063" w:rsidRDefault="001A151C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  <w:sz w:val="28"/>
              </w:rPr>
              <w:t>Notes</w:t>
            </w:r>
          </w:p>
        </w:tc>
      </w:tr>
      <w:tr w:rsidR="003F4A31" w:rsidRPr="009D4063" w14:paraId="2968155D" w14:textId="77777777" w:rsidTr="00696C4A">
        <w:sdt>
          <w:sdtPr>
            <w:rPr>
              <w:rFonts w:ascii="Times New Roman" w:hAnsi="Times New Roman" w:cs="Times New Roman"/>
              <w:color w:val="000000" w:themeColor="text1"/>
            </w:rPr>
            <w:id w:val="-1472672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14:paraId="55704E4D" w14:textId="77777777" w:rsidR="005A218E" w:rsidRPr="009D4063" w:rsidRDefault="003616FD" w:rsidP="005A218E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14:paraId="5078B71D" w14:textId="77777777" w:rsidR="005A218E" w:rsidRPr="009D4063" w:rsidRDefault="005A218E" w:rsidP="001A151C">
            <w:pPr>
              <w:pStyle w:val="a9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有详细运行说明</w:t>
            </w:r>
            <w:r w:rsidR="003616FD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、代码注释</w:t>
            </w:r>
          </w:p>
          <w:p w14:paraId="4215B6E4" w14:textId="77777777" w:rsidR="001A151C" w:rsidRPr="009D4063" w:rsidRDefault="001258CD" w:rsidP="001A151C">
            <w:pPr>
              <w:pStyle w:val="a9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D</w:t>
            </w:r>
            <w:r w:rsidR="001A151C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etailed code running descriptions and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 xml:space="preserve"> code comments</w:t>
            </w:r>
          </w:p>
        </w:tc>
        <w:tc>
          <w:tcPr>
            <w:tcW w:w="2511" w:type="dxa"/>
          </w:tcPr>
          <w:p w14:paraId="56161D1F" w14:textId="77777777" w:rsidR="005A218E" w:rsidRPr="009D4063" w:rsidRDefault="005A218E" w:rsidP="00223CF9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3F4A31" w:rsidRPr="009D4063" w14:paraId="4301AF63" w14:textId="77777777" w:rsidTr="000C1463">
        <w:trPr>
          <w:trHeight w:val="1003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78369528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14:paraId="1908683B" w14:textId="77777777" w:rsidR="003616FD" w:rsidRPr="009D4063" w:rsidRDefault="003616FD" w:rsidP="005A218E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14:paraId="729351EF" w14:textId="77777777" w:rsidR="003616FD" w:rsidRPr="009D4063" w:rsidRDefault="000C1463" w:rsidP="001258CD">
            <w:pPr>
              <w:pStyle w:val="a9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完整覆盖开发资料</w:t>
            </w:r>
            <w:r w:rsidR="009420BA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结论与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要求内容</w:t>
            </w:r>
          </w:p>
          <w:p w14:paraId="18BB2800" w14:textId="77777777" w:rsidR="001258CD" w:rsidRPr="009D4063" w:rsidRDefault="001258CD" w:rsidP="001258CD">
            <w:pPr>
              <w:pStyle w:val="a9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Full coverage of development materials’ conclusions and requirements with code</w:t>
            </w:r>
            <w:r w:rsidR="003F286C"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s</w:t>
            </w:r>
          </w:p>
        </w:tc>
        <w:tc>
          <w:tcPr>
            <w:tcW w:w="2511" w:type="dxa"/>
          </w:tcPr>
          <w:p w14:paraId="5EFA4A4F" w14:textId="77777777" w:rsidR="003616FD" w:rsidRPr="009D4063" w:rsidRDefault="003616FD" w:rsidP="00223CF9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</w:p>
        </w:tc>
      </w:tr>
      <w:tr w:rsidR="003F4A31" w:rsidRPr="009D4063" w14:paraId="1307759E" w14:textId="77777777" w:rsidTr="000C1463">
        <w:trPr>
          <w:trHeight w:val="990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-9875461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14:paraId="32B23804" w14:textId="77777777" w:rsidR="005A218E" w:rsidRPr="009D4063" w:rsidRDefault="005A218E" w:rsidP="005A218E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14:paraId="7A1BBD21" w14:textId="77777777" w:rsidR="005A218E" w:rsidRPr="009D4063" w:rsidRDefault="005A218E" w:rsidP="001258CD">
            <w:pPr>
              <w:pStyle w:val="a9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能正常运行，无错误，无警告或仅有少数警告</w:t>
            </w:r>
          </w:p>
          <w:p w14:paraId="1533865D" w14:textId="77777777" w:rsidR="001258CD" w:rsidRPr="009D4063" w:rsidRDefault="003F286C" w:rsidP="001258CD">
            <w:pPr>
              <w:pStyle w:val="a9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Normal running of codes, no error, no warning or few warnings</w:t>
            </w:r>
          </w:p>
        </w:tc>
        <w:tc>
          <w:tcPr>
            <w:tcW w:w="2511" w:type="dxa"/>
          </w:tcPr>
          <w:p w14:paraId="74B65C7F" w14:textId="77777777" w:rsidR="005A218E" w:rsidRPr="009D4063" w:rsidRDefault="005A218E" w:rsidP="00223CF9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3F4A31" w:rsidRPr="009D4063" w14:paraId="6D9EFEF4" w14:textId="77777777" w:rsidTr="000C1463">
        <w:trPr>
          <w:trHeight w:val="912"/>
        </w:trPr>
        <w:sdt>
          <w:sdtPr>
            <w:rPr>
              <w:rFonts w:ascii="Times New Roman" w:hAnsi="Times New Roman" w:cs="Times New Roman"/>
              <w:color w:val="000000" w:themeColor="text1"/>
            </w:rPr>
            <w:id w:val="13781281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14:paraId="2037DD15" w14:textId="77777777" w:rsidR="005A218E" w:rsidRPr="009D4063" w:rsidRDefault="00803D81" w:rsidP="005A218E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14:paraId="1A292854" w14:textId="77777777" w:rsidR="005A218E" w:rsidRPr="009D4063" w:rsidRDefault="000C1463" w:rsidP="003F286C">
            <w:pPr>
              <w:pStyle w:val="a9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在训练集与验证集上输出与</w:t>
            </w:r>
            <w:r w:rsidRPr="009D4063">
              <w:rPr>
                <w:rFonts w:ascii="Times New Roman" w:eastAsia="楷体" w:hAnsi="Times New Roman" w:cs="Times New Roman"/>
                <w:i/>
                <w:color w:val="000000" w:themeColor="text1"/>
                <w:sz w:val="28"/>
                <w:u w:val="single"/>
              </w:rPr>
              <w:t>模型开发及验证报告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所述一致</w:t>
            </w:r>
          </w:p>
          <w:p w14:paraId="37FCCCBF" w14:textId="77777777" w:rsidR="003F286C" w:rsidRPr="009D4063" w:rsidRDefault="003F286C" w:rsidP="003F286C">
            <w:pPr>
              <w:pStyle w:val="a9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 xml:space="preserve">Consistent output of codes on training set and validation set with that described in Model 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lastRenderedPageBreak/>
              <w:t>Development and Validation Report</w:t>
            </w:r>
          </w:p>
        </w:tc>
        <w:tc>
          <w:tcPr>
            <w:tcW w:w="2511" w:type="dxa"/>
          </w:tcPr>
          <w:p w14:paraId="784797FF" w14:textId="77777777" w:rsidR="005A218E" w:rsidRPr="009D4063" w:rsidRDefault="005A218E" w:rsidP="00223CF9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  <w:tr w:rsidR="007D1B82" w:rsidRPr="009D4063" w14:paraId="271EA833" w14:textId="77777777" w:rsidTr="00696C4A">
        <w:sdt>
          <w:sdtPr>
            <w:rPr>
              <w:rFonts w:ascii="Times New Roman" w:hAnsi="Times New Roman" w:cs="Times New Roman"/>
              <w:color w:val="000000" w:themeColor="text1"/>
            </w:rPr>
            <w:id w:val="-1099005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1271" w:type="dxa"/>
                <w:vAlign w:val="center"/>
              </w:tcPr>
              <w:p w14:paraId="07A7D772" w14:textId="77777777" w:rsidR="00803D81" w:rsidRPr="009D4063" w:rsidRDefault="007D1B82" w:rsidP="005A218E">
                <w:pPr>
                  <w:pStyle w:val="a9"/>
                  <w:spacing w:before="120" w:after="120"/>
                  <w:jc w:val="center"/>
                  <w:rPr>
                    <w:rFonts w:ascii="Times New Roman" w:hAnsi="Times New Roman" w:cs="Times New Roman"/>
                    <w:color w:val="000000" w:themeColor="text1"/>
                  </w:rPr>
                </w:pPr>
                <w:r w:rsidRPr="009D4063">
                  <w:rPr>
                    <w:rFonts w:ascii="Segoe UI Symbol" w:eastAsia="MS Gothic" w:hAnsi="Segoe UI Symbol" w:cs="Segoe UI Symbol"/>
                    <w:color w:val="000000" w:themeColor="text1"/>
                  </w:rPr>
                  <w:t>☐</w:t>
                </w:r>
              </w:p>
            </w:tc>
          </w:sdtContent>
        </w:sdt>
        <w:tc>
          <w:tcPr>
            <w:tcW w:w="5954" w:type="dxa"/>
          </w:tcPr>
          <w:p w14:paraId="4D00ED2E" w14:textId="77777777" w:rsidR="00803D81" w:rsidRPr="009D4063" w:rsidRDefault="000C1463" w:rsidP="003F286C">
            <w:pPr>
              <w:pStyle w:val="a9"/>
              <w:numPr>
                <w:ilvl w:val="0"/>
                <w:numId w:val="5"/>
              </w:numPr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代码结果输出与</w:t>
            </w:r>
            <w:r w:rsidRPr="009D4063">
              <w:rPr>
                <w:rFonts w:ascii="Times New Roman" w:eastAsia="楷体" w:hAnsi="Times New Roman" w:cs="Times New Roman"/>
                <w:i/>
                <w:color w:val="000000" w:themeColor="text1"/>
                <w:sz w:val="28"/>
                <w:u w:val="single"/>
              </w:rPr>
              <w:t>建模样本表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提交结果一致</w:t>
            </w:r>
          </w:p>
          <w:p w14:paraId="3797E377" w14:textId="77777777" w:rsidR="003F286C" w:rsidRPr="009D4063" w:rsidRDefault="003F286C" w:rsidP="003F286C">
            <w:pPr>
              <w:pStyle w:val="a9"/>
              <w:spacing w:before="120" w:after="120"/>
              <w:ind w:left="360"/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  <w:sz w:val="28"/>
              </w:rPr>
              <w:t>Consistent code result output with that delivered in Modeling Sample Table</w:t>
            </w:r>
          </w:p>
        </w:tc>
        <w:tc>
          <w:tcPr>
            <w:tcW w:w="2511" w:type="dxa"/>
          </w:tcPr>
          <w:p w14:paraId="58FE1955" w14:textId="77777777" w:rsidR="00803D81" w:rsidRPr="009D4063" w:rsidRDefault="00803D81" w:rsidP="00223CF9">
            <w:pPr>
              <w:pStyle w:val="a9"/>
              <w:spacing w:before="120" w:after="120"/>
              <w:rPr>
                <w:rFonts w:ascii="Times New Roman" w:hAnsi="Times New Roman" w:cs="Times New Roman"/>
                <w:color w:val="000000" w:themeColor="text1"/>
              </w:rPr>
            </w:pPr>
          </w:p>
        </w:tc>
      </w:tr>
    </w:tbl>
    <w:p w14:paraId="5E276998" w14:textId="77777777" w:rsidR="00696C4A" w:rsidRPr="009D4063" w:rsidRDefault="00696C4A">
      <w:pPr>
        <w:widowControl/>
        <w:spacing w:beforeLines="0" w:before="0" w:afterLines="0" w:after="0"/>
        <w:jc w:val="left"/>
        <w:rPr>
          <w:rFonts w:ascii="Times New Roman" w:hAnsi="Times New Roman" w:cs="Times New Roman"/>
          <w:color w:val="000000" w:themeColor="text1"/>
          <w:sz w:val="22"/>
        </w:rPr>
      </w:pPr>
    </w:p>
    <w:p w14:paraId="290AC77C" w14:textId="77777777" w:rsidR="007D1B82" w:rsidRPr="009D4063" w:rsidRDefault="007D1B82" w:rsidP="005A218E">
      <w:pPr>
        <w:rPr>
          <w:rFonts w:ascii="Times New Roman" w:hAnsi="Times New Roman" w:cs="Times New Roman"/>
          <w:color w:val="000000" w:themeColor="text1"/>
          <w:sz w:val="22"/>
        </w:rPr>
      </w:pPr>
    </w:p>
    <w:p w14:paraId="1D939CAB" w14:textId="77777777" w:rsidR="000C1463" w:rsidRPr="009D4063" w:rsidRDefault="000C1463">
      <w:pPr>
        <w:widowControl/>
        <w:spacing w:beforeLines="0" w:before="0" w:afterLines="0" w:after="0"/>
        <w:jc w:val="left"/>
        <w:rPr>
          <w:rFonts w:ascii="Times New Roman" w:eastAsiaTheme="majorEastAsia" w:hAnsi="Times New Roman" w:cs="Times New Roman"/>
          <w:bCs/>
          <w:color w:val="000000" w:themeColor="text1"/>
          <w:sz w:val="32"/>
          <w:szCs w:val="32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14:paraId="42EDFD93" w14:textId="77777777" w:rsidR="000C1463" w:rsidRPr="009D4063" w:rsidRDefault="001B2437" w:rsidP="003F286C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lastRenderedPageBreak/>
        <w:t>模型技术评估</w:t>
      </w:r>
      <w:r w:rsidR="004D5369" w:rsidRPr="009D4063">
        <w:rPr>
          <w:rFonts w:ascii="Times New Roman" w:hAnsi="Times New Roman" w:cs="Times New Roman"/>
          <w:color w:val="000000" w:themeColor="text1"/>
        </w:rPr>
        <w:t>（验证方提出问题问卷，开发方回答）</w:t>
      </w:r>
    </w:p>
    <w:p w14:paraId="3F25C5BF" w14:textId="77777777" w:rsidR="003F286C" w:rsidRPr="009D4063" w:rsidRDefault="00063FCD" w:rsidP="003F28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I. </w:t>
      </w:r>
      <w:r w:rsidR="003F286C" w:rsidRPr="009D4063">
        <w:rPr>
          <w:rFonts w:ascii="Times New Roman" w:hAnsi="Times New Roman" w:cs="Times New Roman"/>
        </w:rPr>
        <w:t xml:space="preserve">Model Technology Evaluation (questions by </w:t>
      </w:r>
      <w:r w:rsidR="007660EB" w:rsidRPr="009D4063">
        <w:rPr>
          <w:rFonts w:ascii="Times New Roman" w:hAnsi="Times New Roman" w:cs="Times New Roman"/>
        </w:rPr>
        <w:t>v</w:t>
      </w:r>
      <w:r w:rsidR="00DD7C89" w:rsidRPr="009D4063">
        <w:rPr>
          <w:rFonts w:ascii="Times New Roman" w:hAnsi="Times New Roman" w:cs="Times New Roman"/>
        </w:rPr>
        <w:t>alidation</w:t>
      </w:r>
      <w:r w:rsidR="003F286C" w:rsidRPr="009D4063">
        <w:rPr>
          <w:rFonts w:ascii="Times New Roman" w:hAnsi="Times New Roman" w:cs="Times New Roman"/>
        </w:rPr>
        <w:t xml:space="preserve"> team and answers by development team)</w:t>
      </w:r>
    </w:p>
    <w:tbl>
      <w:tblPr>
        <w:tblStyle w:val="a7"/>
        <w:tblW w:w="10378" w:type="dxa"/>
        <w:tblLook w:val="04A0" w:firstRow="1" w:lastRow="0" w:firstColumn="1" w:lastColumn="0" w:noHBand="0" w:noVBand="1"/>
      </w:tblPr>
      <w:tblGrid>
        <w:gridCol w:w="2547"/>
        <w:gridCol w:w="3529"/>
        <w:gridCol w:w="4302"/>
      </w:tblGrid>
      <w:tr w:rsidR="00DA1337" w:rsidRPr="009D4063" w14:paraId="6B21D2A5" w14:textId="77777777" w:rsidTr="00EE22BC">
        <w:trPr>
          <w:trHeight w:val="406"/>
        </w:trPr>
        <w:tc>
          <w:tcPr>
            <w:tcW w:w="10378" w:type="dxa"/>
            <w:gridSpan w:val="3"/>
            <w:shd w:val="clear" w:color="auto" w:fill="767171" w:themeFill="background2" w:themeFillShade="80"/>
          </w:tcPr>
          <w:p w14:paraId="272005F5" w14:textId="77777777" w:rsidR="003F286C" w:rsidRPr="009D4063" w:rsidRDefault="002619E4" w:rsidP="003F286C">
            <w:pPr>
              <w:pStyle w:val="a9"/>
              <w:spacing w:before="120" w:after="120"/>
              <w:jc w:val="center"/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</w:pPr>
            <w:r w:rsidRPr="009D4063"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  <w:t>模型技术评估</w:t>
            </w:r>
            <w:r w:rsidR="00DA1337" w:rsidRPr="009D4063"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  <w:t>问题</w:t>
            </w:r>
          </w:p>
          <w:p w14:paraId="12914C1E" w14:textId="77777777" w:rsidR="003F286C" w:rsidRPr="009D4063" w:rsidRDefault="003F286C" w:rsidP="003F286C">
            <w:pPr>
              <w:pStyle w:val="a9"/>
              <w:spacing w:before="120" w:after="120"/>
              <w:jc w:val="center"/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</w:pPr>
            <w:r w:rsidRPr="009D4063">
              <w:rPr>
                <w:rFonts w:ascii="Times New Roman" w:eastAsia="微软雅黑" w:hAnsi="Times New Roman" w:cs="Times New Roman"/>
                <w:color w:val="FFFFFF" w:themeColor="background1"/>
                <w:sz w:val="32"/>
              </w:rPr>
              <w:t>Model Technology Evaluation Questions</w:t>
            </w:r>
          </w:p>
        </w:tc>
      </w:tr>
      <w:tr w:rsidR="006F0CD6" w:rsidRPr="009D4063" w14:paraId="21497ECE" w14:textId="77777777" w:rsidTr="002619E4">
        <w:trPr>
          <w:trHeight w:val="406"/>
        </w:trPr>
        <w:tc>
          <w:tcPr>
            <w:tcW w:w="2547" w:type="dxa"/>
            <w:shd w:val="clear" w:color="auto" w:fill="AEAAAA" w:themeFill="background2" w:themeFillShade="BF"/>
          </w:tcPr>
          <w:p w14:paraId="0B9AE32E" w14:textId="77777777" w:rsidR="006F0CD6" w:rsidRPr="009D4063" w:rsidRDefault="002619E4" w:rsidP="006F0CD6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问题类别</w:t>
            </w:r>
          </w:p>
          <w:p w14:paraId="500A0A17" w14:textId="77777777" w:rsidR="003F286C" w:rsidRPr="009D4063" w:rsidRDefault="003F286C" w:rsidP="006F0CD6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Question Type</w:t>
            </w:r>
          </w:p>
        </w:tc>
        <w:tc>
          <w:tcPr>
            <w:tcW w:w="3529" w:type="dxa"/>
            <w:shd w:val="clear" w:color="auto" w:fill="AEAAAA" w:themeFill="background2" w:themeFillShade="BF"/>
          </w:tcPr>
          <w:p w14:paraId="2C31FEE8" w14:textId="77777777" w:rsidR="006F0CD6" w:rsidRPr="009D4063" w:rsidRDefault="002619E4" w:rsidP="006F0CD6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问题内容</w:t>
            </w:r>
          </w:p>
          <w:p w14:paraId="150CC900" w14:textId="77777777" w:rsidR="003F286C" w:rsidRPr="009D4063" w:rsidRDefault="003F286C" w:rsidP="006F0CD6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Question Content</w:t>
            </w:r>
          </w:p>
        </w:tc>
        <w:tc>
          <w:tcPr>
            <w:tcW w:w="4302" w:type="dxa"/>
            <w:shd w:val="clear" w:color="auto" w:fill="AEAAAA" w:themeFill="background2" w:themeFillShade="BF"/>
          </w:tcPr>
          <w:p w14:paraId="2687B9C0" w14:textId="77777777" w:rsidR="006F0CD6" w:rsidRPr="009D4063" w:rsidRDefault="006F0CD6" w:rsidP="006F0CD6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回答</w:t>
            </w:r>
          </w:p>
          <w:p w14:paraId="3FEDCFCB" w14:textId="77777777" w:rsidR="003F286C" w:rsidRPr="009D4063" w:rsidRDefault="003F286C" w:rsidP="006F0CD6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Answer</w:t>
            </w:r>
          </w:p>
        </w:tc>
      </w:tr>
      <w:tr w:rsidR="006F0CD6" w:rsidRPr="009D4063" w14:paraId="280A711C" w14:textId="77777777" w:rsidTr="002619E4">
        <w:trPr>
          <w:trHeight w:val="680"/>
        </w:trPr>
        <w:tc>
          <w:tcPr>
            <w:tcW w:w="2547" w:type="dxa"/>
            <w:vMerge w:val="restart"/>
          </w:tcPr>
          <w:p w14:paraId="1B92796F" w14:textId="77777777" w:rsidR="006F0CD6" w:rsidRPr="009D4063" w:rsidRDefault="006F0CD6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定义</w:t>
            </w:r>
            <w:r w:rsidR="002619E4"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相关问题</w:t>
            </w:r>
          </w:p>
          <w:p w14:paraId="5D494D92" w14:textId="77777777" w:rsidR="003F286C" w:rsidRPr="009D4063" w:rsidRDefault="003F286C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2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definition related questions</w:t>
            </w:r>
          </w:p>
        </w:tc>
        <w:tc>
          <w:tcPr>
            <w:tcW w:w="3529" w:type="dxa"/>
          </w:tcPr>
          <w:p w14:paraId="6031C75C" w14:textId="77777777" w:rsidR="006F0CD6" w:rsidRPr="009D4063" w:rsidRDefault="006F0CD6" w:rsidP="00720352">
            <w:pPr>
              <w:rPr>
                <w:rFonts w:ascii="Times New Roman" w:hAnsi="Times New Roman" w:cs="Times New Roman"/>
                <w:b w:val="0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14:paraId="70B9EEC8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14:paraId="3718E195" w14:textId="77777777" w:rsidTr="002619E4">
        <w:trPr>
          <w:trHeight w:val="476"/>
        </w:trPr>
        <w:tc>
          <w:tcPr>
            <w:tcW w:w="2547" w:type="dxa"/>
            <w:vMerge/>
          </w:tcPr>
          <w:p w14:paraId="33A1FBCA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3529" w:type="dxa"/>
          </w:tcPr>
          <w:p w14:paraId="68454C32" w14:textId="77777777" w:rsidR="006F0CD6" w:rsidRPr="009D4063" w:rsidRDefault="006F0CD6" w:rsidP="00720352">
            <w:pPr>
              <w:rPr>
                <w:rFonts w:ascii="Times New Roman" w:eastAsia="楷体" w:hAnsi="Times New Roman" w:cs="Times New Roman"/>
                <w:b w:val="0"/>
                <w:color w:val="000000" w:themeColor="text1"/>
              </w:rPr>
            </w:pPr>
          </w:p>
        </w:tc>
        <w:tc>
          <w:tcPr>
            <w:tcW w:w="4302" w:type="dxa"/>
          </w:tcPr>
          <w:p w14:paraId="458915DF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14:paraId="1D9BF229" w14:textId="77777777" w:rsidTr="002619E4">
        <w:trPr>
          <w:trHeight w:val="465"/>
        </w:trPr>
        <w:tc>
          <w:tcPr>
            <w:tcW w:w="2547" w:type="dxa"/>
            <w:vMerge w:val="restart"/>
          </w:tcPr>
          <w:p w14:paraId="5092D53D" w14:textId="77777777" w:rsidR="006F0CD6" w:rsidRPr="009D4063" w:rsidRDefault="006F0CD6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设计</w:t>
            </w:r>
            <w:r w:rsidR="002619E4"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相关问题</w:t>
            </w:r>
          </w:p>
          <w:p w14:paraId="2C0B6346" w14:textId="77777777" w:rsidR="003F286C" w:rsidRPr="009D4063" w:rsidRDefault="003F286C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2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design related questions</w:t>
            </w:r>
          </w:p>
        </w:tc>
        <w:tc>
          <w:tcPr>
            <w:tcW w:w="3529" w:type="dxa"/>
          </w:tcPr>
          <w:p w14:paraId="4BEC2D4D" w14:textId="77777777" w:rsidR="006F0CD6" w:rsidRPr="009D4063" w:rsidRDefault="006F0CD6" w:rsidP="00720352">
            <w:pPr>
              <w:rPr>
                <w:rFonts w:ascii="Times New Roman" w:eastAsia="楷体" w:hAnsi="Times New Roman" w:cs="Times New Roman"/>
                <w:b w:val="0"/>
                <w:color w:val="000000" w:themeColor="text1"/>
              </w:rPr>
            </w:pPr>
          </w:p>
        </w:tc>
        <w:tc>
          <w:tcPr>
            <w:tcW w:w="4302" w:type="dxa"/>
          </w:tcPr>
          <w:p w14:paraId="3E92B7A4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14:paraId="2FAD9007" w14:textId="77777777" w:rsidTr="002619E4">
        <w:trPr>
          <w:trHeight w:val="710"/>
        </w:trPr>
        <w:tc>
          <w:tcPr>
            <w:tcW w:w="2547" w:type="dxa"/>
            <w:vMerge/>
          </w:tcPr>
          <w:p w14:paraId="02A5D1BC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3529" w:type="dxa"/>
          </w:tcPr>
          <w:p w14:paraId="2E6BCDAC" w14:textId="77777777" w:rsidR="006F0CD6" w:rsidRPr="009D4063" w:rsidRDefault="006F0CD6" w:rsidP="00720352">
            <w:pPr>
              <w:rPr>
                <w:rFonts w:ascii="Times New Roman" w:eastAsia="楷体" w:hAnsi="Times New Roman" w:cs="Times New Roman"/>
                <w:b w:val="0"/>
                <w:color w:val="000000" w:themeColor="text1"/>
              </w:rPr>
            </w:pPr>
          </w:p>
        </w:tc>
        <w:tc>
          <w:tcPr>
            <w:tcW w:w="4302" w:type="dxa"/>
          </w:tcPr>
          <w:p w14:paraId="78BE180C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14:paraId="5D5A4ADF" w14:textId="77777777" w:rsidTr="002619E4">
        <w:trPr>
          <w:trHeight w:val="697"/>
        </w:trPr>
        <w:tc>
          <w:tcPr>
            <w:tcW w:w="2547" w:type="dxa"/>
            <w:vMerge w:val="restart"/>
          </w:tcPr>
          <w:p w14:paraId="307B2633" w14:textId="77777777" w:rsidR="006F0CD6" w:rsidRPr="009D4063" w:rsidRDefault="006F0CD6" w:rsidP="006F0CD6">
            <w:pPr>
              <w:spacing w:line="720" w:lineRule="auto"/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方法论</w:t>
            </w:r>
            <w:r w:rsidR="002619E4"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相关问题</w:t>
            </w:r>
          </w:p>
          <w:p w14:paraId="7F753B34" w14:textId="77777777" w:rsidR="003F286C" w:rsidRPr="009D4063" w:rsidRDefault="003F286C" w:rsidP="006F0CD6">
            <w:pPr>
              <w:spacing w:line="720" w:lineRule="auto"/>
              <w:jc w:val="center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 xml:space="preserve">Methodology </w:t>
            </w: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lastRenderedPageBreak/>
              <w:t>related questions</w:t>
            </w:r>
          </w:p>
        </w:tc>
        <w:tc>
          <w:tcPr>
            <w:tcW w:w="3529" w:type="dxa"/>
          </w:tcPr>
          <w:p w14:paraId="4F6D416F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14:paraId="2D742FCB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6F0CD6" w:rsidRPr="009D4063" w14:paraId="6186C65F" w14:textId="77777777" w:rsidTr="002619E4">
        <w:trPr>
          <w:trHeight w:val="428"/>
        </w:trPr>
        <w:tc>
          <w:tcPr>
            <w:tcW w:w="2547" w:type="dxa"/>
            <w:vMerge/>
          </w:tcPr>
          <w:p w14:paraId="6BF73BD4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3529" w:type="dxa"/>
          </w:tcPr>
          <w:p w14:paraId="06BF26A9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14:paraId="6E3AD192" w14:textId="77777777" w:rsidR="006F0CD6" w:rsidRPr="009D4063" w:rsidRDefault="006F0CD6" w:rsidP="00720352">
            <w:pPr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2619E4" w:rsidRPr="009D4063" w14:paraId="6E12A9F6" w14:textId="77777777" w:rsidTr="002619E4">
        <w:trPr>
          <w:trHeight w:val="494"/>
        </w:trPr>
        <w:tc>
          <w:tcPr>
            <w:tcW w:w="2547" w:type="dxa"/>
          </w:tcPr>
          <w:p w14:paraId="0A751FEE" w14:textId="77777777" w:rsidR="002619E4" w:rsidRPr="009D4063" w:rsidRDefault="002619E4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评估相关问题</w:t>
            </w:r>
          </w:p>
          <w:p w14:paraId="4A5692C6" w14:textId="77777777" w:rsidR="003F286C" w:rsidRPr="009D4063" w:rsidRDefault="003F286C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evaluation related questions</w:t>
            </w:r>
          </w:p>
        </w:tc>
        <w:tc>
          <w:tcPr>
            <w:tcW w:w="3529" w:type="dxa"/>
          </w:tcPr>
          <w:p w14:paraId="7649A14D" w14:textId="77777777" w:rsidR="002619E4" w:rsidRPr="009D4063" w:rsidRDefault="002619E4" w:rsidP="00DA1337">
            <w:pPr>
              <w:spacing w:line="48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14:paraId="01BDEBFB" w14:textId="77777777" w:rsidR="002619E4" w:rsidRPr="009D4063" w:rsidRDefault="002619E4" w:rsidP="00DA1337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2619E4" w:rsidRPr="009D4063" w14:paraId="44FB5206" w14:textId="77777777" w:rsidTr="0063648E">
        <w:trPr>
          <w:trHeight w:val="494"/>
        </w:trPr>
        <w:tc>
          <w:tcPr>
            <w:tcW w:w="2547" w:type="dxa"/>
          </w:tcPr>
          <w:p w14:paraId="5D0F41E5" w14:textId="77777777" w:rsidR="002619E4" w:rsidRPr="009D4063" w:rsidRDefault="002619E4" w:rsidP="0063648E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模型运用（策略）相关问题</w:t>
            </w:r>
          </w:p>
          <w:p w14:paraId="2D5FE4F4" w14:textId="77777777" w:rsidR="003F286C" w:rsidRPr="009D4063" w:rsidRDefault="003F286C" w:rsidP="0063648E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Model utilization (strategy) related questions</w:t>
            </w:r>
          </w:p>
        </w:tc>
        <w:tc>
          <w:tcPr>
            <w:tcW w:w="3529" w:type="dxa"/>
          </w:tcPr>
          <w:p w14:paraId="52DF3AA8" w14:textId="77777777" w:rsidR="002619E4" w:rsidRPr="009D4063" w:rsidRDefault="002619E4" w:rsidP="0063648E">
            <w:pPr>
              <w:spacing w:line="48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14:paraId="58DA2CF3" w14:textId="77777777" w:rsidR="002619E4" w:rsidRPr="009D4063" w:rsidRDefault="002619E4" w:rsidP="0063648E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  <w:tr w:rsidR="002619E4" w:rsidRPr="009D4063" w14:paraId="06E8CF6C" w14:textId="77777777" w:rsidTr="002619E4">
        <w:trPr>
          <w:trHeight w:val="494"/>
        </w:trPr>
        <w:tc>
          <w:tcPr>
            <w:tcW w:w="2547" w:type="dxa"/>
          </w:tcPr>
          <w:p w14:paraId="788691A9" w14:textId="77777777" w:rsidR="002619E4" w:rsidRPr="009D4063" w:rsidRDefault="002619E4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其他问题</w:t>
            </w:r>
          </w:p>
          <w:p w14:paraId="5D8EE64C" w14:textId="77777777" w:rsidR="003F286C" w:rsidRPr="009D4063" w:rsidRDefault="003F286C" w:rsidP="00DA1337">
            <w:pPr>
              <w:jc w:val="center"/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</w:pPr>
            <w:r w:rsidRPr="009D4063">
              <w:rPr>
                <w:rFonts w:ascii="Times New Roman" w:eastAsia="华文仿宋" w:hAnsi="Times New Roman" w:cs="Times New Roman"/>
                <w:color w:val="000000" w:themeColor="text1"/>
                <w:sz w:val="28"/>
              </w:rPr>
              <w:t>Other questions</w:t>
            </w:r>
          </w:p>
        </w:tc>
        <w:tc>
          <w:tcPr>
            <w:tcW w:w="3529" w:type="dxa"/>
          </w:tcPr>
          <w:p w14:paraId="4E25CCA6" w14:textId="77777777" w:rsidR="002619E4" w:rsidRPr="009D4063" w:rsidRDefault="002619E4" w:rsidP="00DA1337">
            <w:pPr>
              <w:spacing w:line="48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  <w:tc>
          <w:tcPr>
            <w:tcW w:w="4302" w:type="dxa"/>
          </w:tcPr>
          <w:p w14:paraId="1B28CA62" w14:textId="77777777" w:rsidR="002619E4" w:rsidRPr="009D4063" w:rsidRDefault="002619E4" w:rsidP="00DA1337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 w:val="22"/>
              </w:rPr>
            </w:pPr>
          </w:p>
        </w:tc>
      </w:tr>
    </w:tbl>
    <w:p w14:paraId="2C6A1018" w14:textId="77777777" w:rsidR="000C1463" w:rsidRPr="009D4063" w:rsidRDefault="000C1463" w:rsidP="00720352">
      <w:pPr>
        <w:rPr>
          <w:rFonts w:ascii="Times New Roman" w:hAnsi="Times New Roman" w:cs="Times New Roman"/>
          <w:color w:val="000000" w:themeColor="text1"/>
          <w:sz w:val="22"/>
        </w:rPr>
      </w:pPr>
    </w:p>
    <w:p w14:paraId="7BF8227C" w14:textId="77777777" w:rsidR="000C1463" w:rsidRPr="009D4063" w:rsidRDefault="000C1463" w:rsidP="00720352">
      <w:pPr>
        <w:rPr>
          <w:rFonts w:ascii="Times New Roman" w:hAnsi="Times New Roman" w:cs="Times New Roman"/>
          <w:color w:val="000000" w:themeColor="text1"/>
          <w:sz w:val="22"/>
        </w:rPr>
      </w:pPr>
    </w:p>
    <w:p w14:paraId="794FF0F8" w14:textId="77777777" w:rsidR="000C1463" w:rsidRPr="009D4063" w:rsidRDefault="000C1463">
      <w:pPr>
        <w:widowControl/>
        <w:spacing w:beforeLines="0" w:before="0" w:afterLines="0" w:after="0"/>
        <w:jc w:val="left"/>
        <w:rPr>
          <w:rFonts w:ascii="Times New Roman" w:eastAsiaTheme="majorEastAsia" w:hAnsi="Times New Roman" w:cs="Times New Roman"/>
          <w:bCs/>
          <w:color w:val="000000" w:themeColor="text1"/>
          <w:sz w:val="32"/>
          <w:szCs w:val="32"/>
        </w:rPr>
      </w:pPr>
      <w:r w:rsidRPr="009D4063">
        <w:rPr>
          <w:rFonts w:ascii="Times New Roman" w:hAnsi="Times New Roman" w:cs="Times New Roman"/>
          <w:color w:val="000000" w:themeColor="text1"/>
        </w:rPr>
        <w:br w:type="page"/>
      </w:r>
    </w:p>
    <w:p w14:paraId="0ADC591A" w14:textId="77777777" w:rsidR="0035400A" w:rsidRPr="009D4063" w:rsidRDefault="00D21D61" w:rsidP="003F286C">
      <w:pPr>
        <w:pStyle w:val="2"/>
        <w:numPr>
          <w:ilvl w:val="0"/>
          <w:numId w:val="3"/>
        </w:numPr>
        <w:spacing w:before="156" w:after="156"/>
        <w:rPr>
          <w:rFonts w:ascii="Times New Roman" w:hAnsi="Times New Roman" w:cs="Times New Roman"/>
          <w:color w:val="000000" w:themeColor="text1"/>
        </w:rPr>
      </w:pPr>
      <w:r w:rsidRPr="009D4063">
        <w:rPr>
          <w:rFonts w:ascii="Times New Roman" w:hAnsi="Times New Roman" w:cs="Times New Roman"/>
          <w:color w:val="000000" w:themeColor="text1"/>
        </w:rPr>
        <w:lastRenderedPageBreak/>
        <w:t>模型业务效果评估</w:t>
      </w:r>
      <w:r w:rsidR="00C636D0" w:rsidRPr="009D4063">
        <w:rPr>
          <w:rFonts w:ascii="Times New Roman" w:hAnsi="Times New Roman" w:cs="Times New Roman"/>
          <w:color w:val="000000" w:themeColor="text1"/>
        </w:rPr>
        <w:t>（验证方做数据策略验证，业务</w:t>
      </w:r>
      <w:r w:rsidR="009E1082" w:rsidRPr="009D4063">
        <w:rPr>
          <w:rFonts w:ascii="Times New Roman" w:hAnsi="Times New Roman" w:cs="Times New Roman"/>
          <w:color w:val="000000" w:themeColor="text1"/>
        </w:rPr>
        <w:t>需求</w:t>
      </w:r>
      <w:r w:rsidR="00C636D0" w:rsidRPr="009D4063">
        <w:rPr>
          <w:rFonts w:ascii="Times New Roman" w:hAnsi="Times New Roman" w:cs="Times New Roman"/>
          <w:color w:val="000000" w:themeColor="text1"/>
        </w:rPr>
        <w:t>方做最终评估）</w:t>
      </w:r>
    </w:p>
    <w:p w14:paraId="4252E96D" w14:textId="77777777" w:rsidR="003F286C" w:rsidRPr="009D4063" w:rsidRDefault="00063FCD" w:rsidP="003F286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V. </w:t>
      </w:r>
      <w:r w:rsidR="003F286C" w:rsidRPr="009D4063">
        <w:rPr>
          <w:rFonts w:ascii="Times New Roman" w:hAnsi="Times New Roman" w:cs="Times New Roman"/>
        </w:rPr>
        <w:t xml:space="preserve">Model </w:t>
      </w:r>
      <w:r w:rsidR="00173FD2" w:rsidRPr="009D4063">
        <w:rPr>
          <w:rFonts w:ascii="Times New Roman" w:hAnsi="Times New Roman" w:cs="Times New Roman"/>
        </w:rPr>
        <w:t xml:space="preserve">Business Performance Evaluation (data strategy validation by </w:t>
      </w:r>
      <w:r w:rsidR="007660EB" w:rsidRPr="009D4063">
        <w:rPr>
          <w:rFonts w:ascii="Times New Roman" w:hAnsi="Times New Roman" w:cs="Times New Roman"/>
        </w:rPr>
        <w:t>v</w:t>
      </w:r>
      <w:r w:rsidR="00DD7C89" w:rsidRPr="009D4063">
        <w:rPr>
          <w:rFonts w:ascii="Times New Roman" w:hAnsi="Times New Roman" w:cs="Times New Roman"/>
        </w:rPr>
        <w:t>alidation</w:t>
      </w:r>
      <w:r w:rsidR="00173FD2" w:rsidRPr="009D4063">
        <w:rPr>
          <w:rFonts w:ascii="Times New Roman" w:hAnsi="Times New Roman" w:cs="Times New Roman"/>
        </w:rPr>
        <w:t xml:space="preserve"> team, final evaluation by business requirement team)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5219"/>
        <w:gridCol w:w="3246"/>
      </w:tblGrid>
      <w:tr w:rsidR="003F4A31" w:rsidRPr="009D4063" w14:paraId="186BF776" w14:textId="77777777" w:rsidTr="00480E9D">
        <w:trPr>
          <w:jc w:val="center"/>
        </w:trPr>
        <w:tc>
          <w:tcPr>
            <w:tcW w:w="1271" w:type="dxa"/>
            <w:shd w:val="clear" w:color="auto" w:fill="BFBFBF" w:themeFill="background1" w:themeFillShade="BF"/>
          </w:tcPr>
          <w:p w14:paraId="01D1D02B" w14:textId="77777777" w:rsidR="00794A85" w:rsidRPr="009D4063" w:rsidRDefault="00794A85" w:rsidP="00A25F3D">
            <w:pPr>
              <w:pStyle w:val="a9"/>
              <w:spacing w:before="120" w:after="120"/>
              <w:rPr>
                <w:rFonts w:ascii="Times New Roman" w:hAnsi="Times New Roman" w:cs="Times New Roman"/>
                <w:b/>
                <w:color w:val="000000" w:themeColor="text1"/>
              </w:rPr>
            </w:pPr>
          </w:p>
        </w:tc>
        <w:tc>
          <w:tcPr>
            <w:tcW w:w="5219" w:type="dxa"/>
            <w:shd w:val="clear" w:color="auto" w:fill="BFBFBF" w:themeFill="background1" w:themeFillShade="BF"/>
          </w:tcPr>
          <w:p w14:paraId="692BC5BB" w14:textId="77777777" w:rsidR="00794A85" w:rsidRPr="009D4063" w:rsidRDefault="009E1082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评估流程</w:t>
            </w:r>
          </w:p>
          <w:p w14:paraId="4F4D750C" w14:textId="77777777" w:rsidR="00173FD2" w:rsidRPr="009D4063" w:rsidRDefault="00173FD2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Evaluation Process</w:t>
            </w:r>
          </w:p>
        </w:tc>
        <w:tc>
          <w:tcPr>
            <w:tcW w:w="3246" w:type="dxa"/>
            <w:shd w:val="clear" w:color="auto" w:fill="BFBFBF" w:themeFill="background1" w:themeFillShade="BF"/>
          </w:tcPr>
          <w:p w14:paraId="69901D3B" w14:textId="77777777" w:rsidR="00794A85" w:rsidRPr="009D4063" w:rsidRDefault="009E1082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操作人员</w:t>
            </w:r>
          </w:p>
          <w:p w14:paraId="58BE5266" w14:textId="77777777" w:rsidR="00173FD2" w:rsidRPr="009D4063" w:rsidRDefault="00173FD2" w:rsidP="00696C4A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b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b/>
                <w:color w:val="000000" w:themeColor="text1"/>
              </w:rPr>
              <w:t>Executor</w:t>
            </w:r>
          </w:p>
        </w:tc>
      </w:tr>
      <w:tr w:rsidR="003F4A31" w:rsidRPr="009D4063" w14:paraId="3777FE8A" w14:textId="77777777" w:rsidTr="00480E9D">
        <w:trPr>
          <w:jc w:val="center"/>
        </w:trPr>
        <w:tc>
          <w:tcPr>
            <w:tcW w:w="1271" w:type="dxa"/>
            <w:vAlign w:val="center"/>
          </w:tcPr>
          <w:p w14:paraId="01012CA2" w14:textId="77777777" w:rsidR="00794A85" w:rsidRPr="009D4063" w:rsidRDefault="009E1082" w:rsidP="00A25F3D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1</w:t>
            </w:r>
          </w:p>
        </w:tc>
        <w:tc>
          <w:tcPr>
            <w:tcW w:w="5219" w:type="dxa"/>
          </w:tcPr>
          <w:p w14:paraId="2519F043" w14:textId="77777777" w:rsidR="00794A85" w:rsidRPr="009D4063" w:rsidRDefault="00794A85" w:rsidP="009E108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独立</w:t>
            </w:r>
            <w:r w:rsidR="005E01BC" w:rsidRPr="009D4063">
              <w:rPr>
                <w:rFonts w:ascii="Times New Roman" w:eastAsia="楷体" w:hAnsi="Times New Roman" w:cs="Times New Roman"/>
                <w:color w:val="000000" w:themeColor="text1"/>
              </w:rPr>
              <w:t>新的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跨时间样本验证</w:t>
            </w:r>
          </w:p>
          <w:p w14:paraId="6F22F0A9" w14:textId="77777777" w:rsidR="00173FD2" w:rsidRPr="009D4063" w:rsidRDefault="00173FD2" w:rsidP="009E108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New cross-time sample for validation</w:t>
            </w:r>
          </w:p>
        </w:tc>
        <w:tc>
          <w:tcPr>
            <w:tcW w:w="3246" w:type="dxa"/>
          </w:tcPr>
          <w:p w14:paraId="2A778330" w14:textId="77777777" w:rsidR="00794A85" w:rsidRPr="009D4063" w:rsidRDefault="00DD7C89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="009E1082" w:rsidRPr="009D4063">
              <w:rPr>
                <w:rFonts w:ascii="Times New Roman" w:eastAsia="楷体" w:hAnsi="Times New Roman" w:cs="Times New Roman"/>
                <w:color w:val="000000" w:themeColor="text1"/>
              </w:rPr>
              <w:t>方</w:t>
            </w:r>
          </w:p>
          <w:p w14:paraId="45F08701" w14:textId="77777777" w:rsidR="00173FD2" w:rsidRPr="009D4063" w:rsidRDefault="00DD7C89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="00173FD2"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team</w:t>
            </w:r>
          </w:p>
        </w:tc>
      </w:tr>
      <w:tr w:rsidR="003F4A31" w:rsidRPr="009D4063" w14:paraId="20F78639" w14:textId="77777777" w:rsidTr="00480E9D">
        <w:trPr>
          <w:jc w:val="center"/>
        </w:trPr>
        <w:tc>
          <w:tcPr>
            <w:tcW w:w="1271" w:type="dxa"/>
            <w:vAlign w:val="center"/>
          </w:tcPr>
          <w:p w14:paraId="116CD16C" w14:textId="77777777" w:rsidR="00794A85" w:rsidRPr="009D4063" w:rsidRDefault="009E1082" w:rsidP="00A25F3D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2</w:t>
            </w:r>
          </w:p>
        </w:tc>
        <w:tc>
          <w:tcPr>
            <w:tcW w:w="5219" w:type="dxa"/>
          </w:tcPr>
          <w:p w14:paraId="16AAD52F" w14:textId="77777777" w:rsidR="00794A85" w:rsidRPr="009D4063" w:rsidRDefault="00794A85" w:rsidP="009E108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结合业务策略进行决策模拟</w:t>
            </w:r>
          </w:p>
          <w:p w14:paraId="32C12159" w14:textId="77777777" w:rsidR="00173FD2" w:rsidRPr="009D4063" w:rsidRDefault="00173FD2" w:rsidP="009E108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Decision simulation through business strategy</w:t>
            </w:r>
          </w:p>
        </w:tc>
        <w:tc>
          <w:tcPr>
            <w:tcW w:w="3246" w:type="dxa"/>
          </w:tcPr>
          <w:p w14:paraId="362932CB" w14:textId="77777777" w:rsidR="00794A85" w:rsidRPr="009D4063" w:rsidRDefault="00DD7C89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="009E1082" w:rsidRPr="009D4063">
              <w:rPr>
                <w:rFonts w:ascii="Times New Roman" w:eastAsia="楷体" w:hAnsi="Times New Roman" w:cs="Times New Roman"/>
                <w:color w:val="000000" w:themeColor="text1"/>
              </w:rPr>
              <w:t>方</w:t>
            </w:r>
          </w:p>
          <w:p w14:paraId="658E58F4" w14:textId="77777777" w:rsidR="00173FD2" w:rsidRPr="009D4063" w:rsidRDefault="00DD7C89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="00173FD2"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team</w:t>
            </w:r>
          </w:p>
        </w:tc>
      </w:tr>
      <w:tr w:rsidR="009E1082" w:rsidRPr="009D4063" w14:paraId="67909FEF" w14:textId="77777777" w:rsidTr="00480E9D">
        <w:trPr>
          <w:jc w:val="center"/>
        </w:trPr>
        <w:tc>
          <w:tcPr>
            <w:tcW w:w="1271" w:type="dxa"/>
            <w:vAlign w:val="center"/>
          </w:tcPr>
          <w:p w14:paraId="52E4FCAB" w14:textId="77777777" w:rsidR="009E1082" w:rsidRPr="009D4063" w:rsidRDefault="009E1082" w:rsidP="00A25F3D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3</w:t>
            </w:r>
          </w:p>
        </w:tc>
        <w:tc>
          <w:tcPr>
            <w:tcW w:w="5219" w:type="dxa"/>
          </w:tcPr>
          <w:p w14:paraId="35BDFC4C" w14:textId="77777777" w:rsidR="009E1082" w:rsidRPr="009D4063" w:rsidRDefault="009E1082" w:rsidP="009E108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形成模型</w:t>
            </w:r>
            <w:r w:rsidR="00DD7C89"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报告并提交业务需求方</w:t>
            </w:r>
          </w:p>
          <w:p w14:paraId="5484B0B9" w14:textId="77777777" w:rsidR="00173FD2" w:rsidRPr="009D4063" w:rsidRDefault="00173FD2" w:rsidP="009E1082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Composition of model </w:t>
            </w:r>
            <w:r w:rsidR="00DD7C89"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report and submission to business requirement team</w:t>
            </w:r>
          </w:p>
        </w:tc>
        <w:tc>
          <w:tcPr>
            <w:tcW w:w="3246" w:type="dxa"/>
          </w:tcPr>
          <w:p w14:paraId="017C7D22" w14:textId="77777777" w:rsidR="009E1082" w:rsidRPr="009D4063" w:rsidRDefault="00DD7C89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验证</w:t>
            </w:r>
            <w:r w:rsidR="009E1082" w:rsidRPr="009D4063">
              <w:rPr>
                <w:rFonts w:ascii="Times New Roman" w:eastAsia="楷体" w:hAnsi="Times New Roman" w:cs="Times New Roman"/>
                <w:color w:val="000000" w:themeColor="text1"/>
              </w:rPr>
              <w:t>方</w:t>
            </w:r>
          </w:p>
          <w:p w14:paraId="1FD91F40" w14:textId="77777777" w:rsidR="00173FD2" w:rsidRPr="009D4063" w:rsidRDefault="00DD7C89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Validation</w:t>
            </w:r>
            <w:r w:rsidR="00173FD2" w:rsidRPr="009D4063">
              <w:rPr>
                <w:rFonts w:ascii="Times New Roman" w:eastAsia="楷体" w:hAnsi="Times New Roman" w:cs="Times New Roman"/>
                <w:color w:val="000000" w:themeColor="text1"/>
              </w:rPr>
              <w:t xml:space="preserve"> team</w:t>
            </w:r>
          </w:p>
        </w:tc>
      </w:tr>
      <w:tr w:rsidR="00AA7699" w:rsidRPr="009D4063" w14:paraId="455458A8" w14:textId="77777777" w:rsidTr="00480E9D">
        <w:trPr>
          <w:jc w:val="center"/>
        </w:trPr>
        <w:tc>
          <w:tcPr>
            <w:tcW w:w="1271" w:type="dxa"/>
            <w:vAlign w:val="center"/>
          </w:tcPr>
          <w:p w14:paraId="32547652" w14:textId="77777777" w:rsidR="00AA7699" w:rsidRPr="009D4063" w:rsidRDefault="009E1082" w:rsidP="00A25F3D">
            <w:pPr>
              <w:pStyle w:val="a9"/>
              <w:spacing w:before="120" w:after="120"/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9D4063">
              <w:rPr>
                <w:rFonts w:ascii="Times New Roman" w:hAnsi="Times New Roman" w:cs="Times New Roman"/>
                <w:color w:val="000000" w:themeColor="text1"/>
              </w:rPr>
              <w:t>4</w:t>
            </w:r>
          </w:p>
        </w:tc>
        <w:tc>
          <w:tcPr>
            <w:tcW w:w="5219" w:type="dxa"/>
          </w:tcPr>
          <w:p w14:paraId="6D4BE587" w14:textId="77777777" w:rsidR="00AA7699" w:rsidRPr="009D4063" w:rsidRDefault="009E1082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业务需求方进行最终评估</w:t>
            </w:r>
          </w:p>
          <w:p w14:paraId="13B15FA9" w14:textId="77777777" w:rsidR="00173FD2" w:rsidRPr="009D4063" w:rsidRDefault="00173FD2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Final evaluation by business requirement team</w:t>
            </w:r>
          </w:p>
        </w:tc>
        <w:tc>
          <w:tcPr>
            <w:tcW w:w="3246" w:type="dxa"/>
          </w:tcPr>
          <w:p w14:paraId="16AF945D" w14:textId="77777777" w:rsidR="00AA7699" w:rsidRPr="009D4063" w:rsidRDefault="009E1082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业务需求方</w:t>
            </w:r>
          </w:p>
          <w:p w14:paraId="68DB6F93" w14:textId="77777777" w:rsidR="00173FD2" w:rsidRPr="009D4063" w:rsidRDefault="00173FD2" w:rsidP="00A25F3D">
            <w:pPr>
              <w:pStyle w:val="a9"/>
              <w:spacing w:before="120" w:after="120"/>
              <w:rPr>
                <w:rFonts w:ascii="Times New Roman" w:eastAsia="楷体" w:hAnsi="Times New Roman" w:cs="Times New Roman"/>
                <w:color w:val="000000" w:themeColor="text1"/>
              </w:rPr>
            </w:pPr>
            <w:r w:rsidRPr="009D4063">
              <w:rPr>
                <w:rFonts w:ascii="Times New Roman" w:eastAsia="楷体" w:hAnsi="Times New Roman" w:cs="Times New Roman"/>
                <w:color w:val="000000" w:themeColor="text1"/>
              </w:rPr>
              <w:t>Business requirement team</w:t>
            </w:r>
          </w:p>
        </w:tc>
      </w:tr>
    </w:tbl>
    <w:p w14:paraId="4FDA0158" w14:textId="77777777" w:rsidR="00794A85" w:rsidRPr="009D4063" w:rsidRDefault="00794A85" w:rsidP="00794A85">
      <w:pPr>
        <w:rPr>
          <w:rFonts w:ascii="Times New Roman" w:hAnsi="Times New Roman" w:cs="Times New Roman"/>
          <w:color w:val="000000" w:themeColor="text1"/>
        </w:rPr>
      </w:pPr>
    </w:p>
    <w:sectPr w:rsidR="00794A85" w:rsidRPr="009D4063" w:rsidSect="000C1463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AA8188" w14:textId="77777777" w:rsidR="00D63FD8" w:rsidRDefault="00D63FD8" w:rsidP="00B4064C">
      <w:pPr>
        <w:spacing w:before="120" w:after="120"/>
      </w:pPr>
      <w:r>
        <w:separator/>
      </w:r>
    </w:p>
  </w:endnote>
  <w:endnote w:type="continuationSeparator" w:id="0">
    <w:p w14:paraId="7F180E45" w14:textId="77777777" w:rsidR="00D63FD8" w:rsidRDefault="00D63FD8" w:rsidP="00B4064C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姚体">
    <w:altName w:val="微软雅黑"/>
    <w:charset w:val="86"/>
    <w:family w:val="auto"/>
    <w:pitch w:val="variable"/>
    <w:sig w:usb0="00000003" w:usb1="080E0000" w:usb2="00000010" w:usb3="00000000" w:csb0="00040000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仿宋">
    <w:altName w:val="STFangsong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8AAE20C" w14:textId="77777777" w:rsidR="00443E1D" w:rsidRDefault="00443E1D">
    <w:pPr>
      <w:pStyle w:val="a5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916784183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72CAE248" w14:textId="77777777" w:rsidR="00C3776B" w:rsidRDefault="00EF6C88" w:rsidP="00B4064C">
            <w:pPr>
              <w:pStyle w:val="a5"/>
              <w:spacing w:before="120" w:after="120"/>
            </w:pPr>
            <w:r>
              <w:rPr>
                <w:lang w:val="zh-CN"/>
              </w:rPr>
              <w:t xml:space="preserve"> </w:t>
            </w:r>
            <w:r>
              <w:rPr>
                <w:sz w:val="24"/>
                <w:szCs w:val="24"/>
              </w:rPr>
              <w:fldChar w:fldCharType="begin"/>
            </w:r>
            <w:r>
              <w:instrText>PAGE</w:instrText>
            </w:r>
            <w:r>
              <w:rPr>
                <w:sz w:val="24"/>
                <w:szCs w:val="24"/>
              </w:rPr>
              <w:fldChar w:fldCharType="separate"/>
            </w:r>
            <w:r w:rsidR="001F6025">
              <w:rPr>
                <w:noProof/>
              </w:rPr>
              <w:t>2</w: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sz w:val="24"/>
                <w:szCs w:val="24"/>
              </w:rPr>
              <w:fldChar w:fldCharType="begin"/>
            </w:r>
            <w:r>
              <w:instrText>NUMPAGES</w:instrText>
            </w:r>
            <w:r>
              <w:rPr>
                <w:sz w:val="24"/>
                <w:szCs w:val="24"/>
              </w:rPr>
              <w:fldChar w:fldCharType="separate"/>
            </w:r>
            <w:r w:rsidR="001F6025">
              <w:rPr>
                <w:noProof/>
              </w:rPr>
              <w:t>11</w:t>
            </w:r>
            <w:r>
              <w:rPr>
                <w:sz w:val="24"/>
                <w:szCs w:val="24"/>
              </w:rPr>
              <w:fldChar w:fldCharType="end"/>
            </w:r>
          </w:p>
        </w:sdtContent>
      </w:sdt>
    </w:sdtContent>
  </w:sdt>
  <w:p w14:paraId="6C57CF14" w14:textId="77777777" w:rsidR="00C3776B" w:rsidRDefault="00D63FD8" w:rsidP="00B4064C">
    <w:pPr>
      <w:pStyle w:val="a5"/>
      <w:spacing w:before="120"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9D6EFA" w14:textId="77777777" w:rsidR="00443E1D" w:rsidRDefault="00443E1D">
    <w:pPr>
      <w:pStyle w:val="a5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71CC88" w14:textId="77777777" w:rsidR="00D63FD8" w:rsidRDefault="00D63FD8" w:rsidP="00B4064C">
      <w:pPr>
        <w:spacing w:before="120" w:after="120"/>
      </w:pPr>
      <w:r>
        <w:separator/>
      </w:r>
    </w:p>
  </w:footnote>
  <w:footnote w:type="continuationSeparator" w:id="0">
    <w:p w14:paraId="7B9FC700" w14:textId="77777777" w:rsidR="00D63FD8" w:rsidRDefault="00D63FD8" w:rsidP="00B4064C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92021E" w14:textId="77777777" w:rsidR="00443E1D" w:rsidRDefault="00443E1D">
    <w:pPr>
      <w:pStyle w:val="a3"/>
      <w:spacing w:before="120"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749183" w14:textId="3F57FE9C" w:rsidR="00C3776B" w:rsidRPr="00A24EF8" w:rsidRDefault="00D63FD8" w:rsidP="00A24EF8">
    <w:pPr>
      <w:pStyle w:val="a3"/>
      <w:spacing w:before="120"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F82C1C" w14:textId="77777777" w:rsidR="00443E1D" w:rsidRDefault="00443E1D">
    <w:pPr>
      <w:pStyle w:val="a3"/>
      <w:spacing w:before="12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8808F5"/>
    <w:multiLevelType w:val="hybridMultilevel"/>
    <w:tmpl w:val="7FE85034"/>
    <w:lvl w:ilvl="0" w:tplc="2EA612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B53EACC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7BD2B6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7894482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386A4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2D741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90B4AE0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422E6F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A3E56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174977DE"/>
    <w:multiLevelType w:val="hybridMultilevel"/>
    <w:tmpl w:val="C668231A"/>
    <w:lvl w:ilvl="0" w:tplc="0409000B">
      <w:start w:val="1"/>
      <w:numFmt w:val="bullet"/>
      <w:lvlText w:val=""/>
      <w:lvlJc w:val="left"/>
      <w:pPr>
        <w:ind w:left="121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2" w15:restartNumberingAfterBreak="0">
    <w:nsid w:val="430428D5"/>
    <w:multiLevelType w:val="hybridMultilevel"/>
    <w:tmpl w:val="81BA20EC"/>
    <w:lvl w:ilvl="0" w:tplc="8F704E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532DCC"/>
    <w:multiLevelType w:val="hybridMultilevel"/>
    <w:tmpl w:val="DBCEF2B4"/>
    <w:lvl w:ilvl="0" w:tplc="3C38A6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9317DFB"/>
    <w:multiLevelType w:val="hybridMultilevel"/>
    <w:tmpl w:val="0C2C6CA6"/>
    <w:lvl w:ilvl="0" w:tplc="53D21E9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3E0BBB"/>
    <w:multiLevelType w:val="hybridMultilevel"/>
    <w:tmpl w:val="7EF27702"/>
    <w:lvl w:ilvl="0" w:tplc="26CE331E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6C88"/>
    <w:rsid w:val="00004F05"/>
    <w:rsid w:val="00014EE5"/>
    <w:rsid w:val="00027459"/>
    <w:rsid w:val="00063FCD"/>
    <w:rsid w:val="000B1158"/>
    <w:rsid w:val="000C1463"/>
    <w:rsid w:val="000C2177"/>
    <w:rsid w:val="000E0510"/>
    <w:rsid w:val="000F5B2B"/>
    <w:rsid w:val="000F6DA8"/>
    <w:rsid w:val="00103A45"/>
    <w:rsid w:val="00112922"/>
    <w:rsid w:val="00113FAF"/>
    <w:rsid w:val="001258CD"/>
    <w:rsid w:val="00142766"/>
    <w:rsid w:val="0016160A"/>
    <w:rsid w:val="0016597F"/>
    <w:rsid w:val="00173FD2"/>
    <w:rsid w:val="001938BE"/>
    <w:rsid w:val="00196EA3"/>
    <w:rsid w:val="0019750D"/>
    <w:rsid w:val="001A000C"/>
    <w:rsid w:val="001A151C"/>
    <w:rsid w:val="001B2437"/>
    <w:rsid w:val="001C0856"/>
    <w:rsid w:val="001D5785"/>
    <w:rsid w:val="001E471F"/>
    <w:rsid w:val="001F077C"/>
    <w:rsid w:val="001F16CA"/>
    <w:rsid w:val="001F6025"/>
    <w:rsid w:val="00240B26"/>
    <w:rsid w:val="002619E4"/>
    <w:rsid w:val="00271459"/>
    <w:rsid w:val="00273128"/>
    <w:rsid w:val="00284848"/>
    <w:rsid w:val="002849B4"/>
    <w:rsid w:val="002A22CC"/>
    <w:rsid w:val="002F1FFB"/>
    <w:rsid w:val="002F2F8B"/>
    <w:rsid w:val="002F42A4"/>
    <w:rsid w:val="003042B2"/>
    <w:rsid w:val="00305D14"/>
    <w:rsid w:val="00333389"/>
    <w:rsid w:val="00335864"/>
    <w:rsid w:val="0035400A"/>
    <w:rsid w:val="003616FD"/>
    <w:rsid w:val="0036522F"/>
    <w:rsid w:val="0037241A"/>
    <w:rsid w:val="00374B1D"/>
    <w:rsid w:val="0038488F"/>
    <w:rsid w:val="00394A89"/>
    <w:rsid w:val="003A0F25"/>
    <w:rsid w:val="003F286C"/>
    <w:rsid w:val="003F4A31"/>
    <w:rsid w:val="00443E1D"/>
    <w:rsid w:val="00451D02"/>
    <w:rsid w:val="00463050"/>
    <w:rsid w:val="004633B6"/>
    <w:rsid w:val="00472164"/>
    <w:rsid w:val="004745BA"/>
    <w:rsid w:val="00475E15"/>
    <w:rsid w:val="00480E9D"/>
    <w:rsid w:val="004961A7"/>
    <w:rsid w:val="004C536C"/>
    <w:rsid w:val="004D2035"/>
    <w:rsid w:val="004D46C7"/>
    <w:rsid w:val="004D5369"/>
    <w:rsid w:val="004E348A"/>
    <w:rsid w:val="004E3D7F"/>
    <w:rsid w:val="00511DB0"/>
    <w:rsid w:val="005403FA"/>
    <w:rsid w:val="00544D3C"/>
    <w:rsid w:val="0055725E"/>
    <w:rsid w:val="005A218E"/>
    <w:rsid w:val="005A682E"/>
    <w:rsid w:val="005A7134"/>
    <w:rsid w:val="005B44DB"/>
    <w:rsid w:val="005C2CD1"/>
    <w:rsid w:val="005E01BC"/>
    <w:rsid w:val="005F0B74"/>
    <w:rsid w:val="005F667A"/>
    <w:rsid w:val="00613F31"/>
    <w:rsid w:val="0062253E"/>
    <w:rsid w:val="00631467"/>
    <w:rsid w:val="00666982"/>
    <w:rsid w:val="006677C2"/>
    <w:rsid w:val="00696C4A"/>
    <w:rsid w:val="006C2D09"/>
    <w:rsid w:val="006D7E35"/>
    <w:rsid w:val="006E0FE6"/>
    <w:rsid w:val="006E4398"/>
    <w:rsid w:val="006E6D15"/>
    <w:rsid w:val="006F0CD6"/>
    <w:rsid w:val="00717D08"/>
    <w:rsid w:val="00717D9B"/>
    <w:rsid w:val="00720352"/>
    <w:rsid w:val="00736B04"/>
    <w:rsid w:val="00750640"/>
    <w:rsid w:val="0076116D"/>
    <w:rsid w:val="007660EB"/>
    <w:rsid w:val="00794A85"/>
    <w:rsid w:val="007D1B82"/>
    <w:rsid w:val="007D644C"/>
    <w:rsid w:val="007F067E"/>
    <w:rsid w:val="00803D81"/>
    <w:rsid w:val="00821F63"/>
    <w:rsid w:val="00850A6C"/>
    <w:rsid w:val="00854E8A"/>
    <w:rsid w:val="008A06EE"/>
    <w:rsid w:val="008B1BB6"/>
    <w:rsid w:val="008F2FF5"/>
    <w:rsid w:val="009126ED"/>
    <w:rsid w:val="00921219"/>
    <w:rsid w:val="00940CF5"/>
    <w:rsid w:val="009420BA"/>
    <w:rsid w:val="00946EFD"/>
    <w:rsid w:val="00966D14"/>
    <w:rsid w:val="00970AE0"/>
    <w:rsid w:val="00971C44"/>
    <w:rsid w:val="009A7152"/>
    <w:rsid w:val="009B208D"/>
    <w:rsid w:val="009D4063"/>
    <w:rsid w:val="009E1082"/>
    <w:rsid w:val="00A0215E"/>
    <w:rsid w:val="00A24EF8"/>
    <w:rsid w:val="00A60E30"/>
    <w:rsid w:val="00A659A0"/>
    <w:rsid w:val="00A908C4"/>
    <w:rsid w:val="00A955DC"/>
    <w:rsid w:val="00AA7699"/>
    <w:rsid w:val="00AB16FB"/>
    <w:rsid w:val="00AB2B96"/>
    <w:rsid w:val="00B008AD"/>
    <w:rsid w:val="00B21989"/>
    <w:rsid w:val="00B30660"/>
    <w:rsid w:val="00B4064C"/>
    <w:rsid w:val="00B7594C"/>
    <w:rsid w:val="00B94236"/>
    <w:rsid w:val="00B95048"/>
    <w:rsid w:val="00BA7ECB"/>
    <w:rsid w:val="00BC056C"/>
    <w:rsid w:val="00BD0CE6"/>
    <w:rsid w:val="00BD4E22"/>
    <w:rsid w:val="00BD6421"/>
    <w:rsid w:val="00BF6342"/>
    <w:rsid w:val="00C12AB2"/>
    <w:rsid w:val="00C24C0F"/>
    <w:rsid w:val="00C36676"/>
    <w:rsid w:val="00C53821"/>
    <w:rsid w:val="00C636D0"/>
    <w:rsid w:val="00C65A3A"/>
    <w:rsid w:val="00C77646"/>
    <w:rsid w:val="00C92049"/>
    <w:rsid w:val="00C92555"/>
    <w:rsid w:val="00CD0083"/>
    <w:rsid w:val="00CE744D"/>
    <w:rsid w:val="00CF181E"/>
    <w:rsid w:val="00CF497E"/>
    <w:rsid w:val="00D21D61"/>
    <w:rsid w:val="00D24448"/>
    <w:rsid w:val="00D264A7"/>
    <w:rsid w:val="00D5498F"/>
    <w:rsid w:val="00D63FD8"/>
    <w:rsid w:val="00D672D9"/>
    <w:rsid w:val="00D77404"/>
    <w:rsid w:val="00DA1337"/>
    <w:rsid w:val="00DA28C7"/>
    <w:rsid w:val="00DD7C89"/>
    <w:rsid w:val="00E1080C"/>
    <w:rsid w:val="00E1368C"/>
    <w:rsid w:val="00E30FA0"/>
    <w:rsid w:val="00E31D9A"/>
    <w:rsid w:val="00E377FE"/>
    <w:rsid w:val="00E43AAC"/>
    <w:rsid w:val="00E44B87"/>
    <w:rsid w:val="00E537BC"/>
    <w:rsid w:val="00E70A68"/>
    <w:rsid w:val="00E963B9"/>
    <w:rsid w:val="00EA100F"/>
    <w:rsid w:val="00EC060D"/>
    <w:rsid w:val="00EC60E8"/>
    <w:rsid w:val="00EE22BC"/>
    <w:rsid w:val="00EF6C88"/>
    <w:rsid w:val="00F41F4E"/>
    <w:rsid w:val="00F66941"/>
    <w:rsid w:val="00F80B3E"/>
    <w:rsid w:val="00F95B36"/>
    <w:rsid w:val="00FA1F79"/>
    <w:rsid w:val="00FF1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CA103E"/>
  <w15:chartTrackingRefBased/>
  <w15:docId w15:val="{579C124A-4C25-4D89-B0A3-5D3B6F01F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04F05"/>
    <w:pPr>
      <w:widowControl w:val="0"/>
      <w:spacing w:beforeLines="50" w:before="156" w:afterLines="50" w:after="156"/>
      <w:jc w:val="both"/>
    </w:pPr>
    <w:rPr>
      <w:rFonts w:asciiTheme="minorEastAsia" w:hAnsiTheme="minorEastAsia"/>
      <w:b/>
      <w:sz w:val="24"/>
      <w:szCs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004F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A218E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F6C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F6C8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6C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6C88"/>
    <w:rPr>
      <w:sz w:val="18"/>
      <w:szCs w:val="18"/>
    </w:rPr>
  </w:style>
  <w:style w:type="table" w:styleId="a7">
    <w:name w:val="Table Grid"/>
    <w:basedOn w:val="a1"/>
    <w:uiPriority w:val="39"/>
    <w:rsid w:val="00EF6C8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EF6C88"/>
    <w:rPr>
      <w:color w:val="808080"/>
    </w:rPr>
  </w:style>
  <w:style w:type="paragraph" w:customStyle="1" w:styleId="ordinary-output">
    <w:name w:val="ordinary-output"/>
    <w:basedOn w:val="a"/>
    <w:rsid w:val="00EF6C88"/>
    <w:pPr>
      <w:widowControl/>
      <w:spacing w:before="100" w:beforeAutospacing="1" w:after="75" w:line="330" w:lineRule="atLeast"/>
      <w:jc w:val="left"/>
    </w:pPr>
    <w:rPr>
      <w:rFonts w:ascii="宋体" w:eastAsia="宋体" w:hAnsi="宋体" w:cs="宋体"/>
      <w:color w:val="333333"/>
      <w:kern w:val="0"/>
      <w:sz w:val="27"/>
      <w:szCs w:val="27"/>
    </w:rPr>
  </w:style>
  <w:style w:type="paragraph" w:styleId="a9">
    <w:name w:val="No Spacing"/>
    <w:uiPriority w:val="1"/>
    <w:qFormat/>
    <w:rsid w:val="009B208D"/>
    <w:pPr>
      <w:widowControl w:val="0"/>
      <w:jc w:val="both"/>
    </w:pPr>
    <w:rPr>
      <w:rFonts w:eastAsiaTheme="majorEastAsia"/>
      <w:sz w:val="24"/>
    </w:rPr>
  </w:style>
  <w:style w:type="paragraph" w:styleId="aa">
    <w:name w:val="Title"/>
    <w:basedOn w:val="a"/>
    <w:next w:val="a"/>
    <w:link w:val="ab"/>
    <w:uiPriority w:val="10"/>
    <w:qFormat/>
    <w:rsid w:val="00004F05"/>
    <w:pPr>
      <w:spacing w:beforeLines="300" w:before="936"/>
      <w:jc w:val="center"/>
      <w:outlineLvl w:val="0"/>
    </w:pPr>
    <w:rPr>
      <w:rFonts w:asciiTheme="majorHAnsi" w:eastAsia="仿宋" w:hAnsiTheme="majorHAnsi" w:cstheme="majorBidi"/>
      <w:bCs/>
      <w:sz w:val="52"/>
      <w:szCs w:val="32"/>
    </w:rPr>
  </w:style>
  <w:style w:type="character" w:customStyle="1" w:styleId="ab">
    <w:name w:val="标题 字符"/>
    <w:basedOn w:val="a0"/>
    <w:link w:val="aa"/>
    <w:uiPriority w:val="10"/>
    <w:rsid w:val="00004F05"/>
    <w:rPr>
      <w:rFonts w:asciiTheme="majorHAnsi" w:eastAsia="仿宋" w:hAnsiTheme="majorHAnsi" w:cstheme="majorBidi"/>
      <w:b/>
      <w:bCs/>
      <w:sz w:val="52"/>
      <w:szCs w:val="32"/>
    </w:rPr>
  </w:style>
  <w:style w:type="character" w:customStyle="1" w:styleId="20">
    <w:name w:val="标题 2 字符"/>
    <w:basedOn w:val="a0"/>
    <w:link w:val="2"/>
    <w:uiPriority w:val="9"/>
    <w:rsid w:val="00004F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A218E"/>
    <w:rPr>
      <w:rFonts w:asciiTheme="minorEastAsia" w:hAnsiTheme="minorEastAsia"/>
      <w:b/>
      <w:bCs/>
      <w:sz w:val="32"/>
      <w:szCs w:val="32"/>
    </w:rPr>
  </w:style>
  <w:style w:type="paragraph" w:styleId="ac">
    <w:name w:val="List Paragraph"/>
    <w:basedOn w:val="a"/>
    <w:uiPriority w:val="34"/>
    <w:qFormat/>
    <w:rsid w:val="00970AE0"/>
    <w:pPr>
      <w:widowControl/>
      <w:spacing w:beforeLines="0" w:before="0" w:afterLines="0" w:after="0"/>
      <w:ind w:firstLineChars="200" w:firstLine="420"/>
      <w:jc w:val="left"/>
    </w:pPr>
    <w:rPr>
      <w:rFonts w:ascii="宋体" w:eastAsia="宋体" w:hAnsi="宋体" w:cs="宋体"/>
      <w:b w:val="0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6387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3847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Word_Document.doc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Worksheet.xls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74D55C-D2DF-4B4D-BE98-FBB78274CE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664</Words>
  <Characters>3785</Characters>
  <Application>Microsoft Office Word</Application>
  <DocSecurity>0</DocSecurity>
  <Lines>31</Lines>
  <Paragraphs>8</Paragraphs>
  <ScaleCrop>false</ScaleCrop>
  <Company>Microsoft</Company>
  <LinksUpToDate>false</LinksUpToDate>
  <CharactersWithSpaces>4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型验收清单</dc:title>
  <dc:subject/>
  <dc:creator>siyuan.yao@msxf.com</dc:creator>
  <cp:keywords/>
  <dc:description/>
  <cp:lastModifiedBy>Miner Data</cp:lastModifiedBy>
  <cp:revision>3</cp:revision>
  <dcterms:created xsi:type="dcterms:W3CDTF">2020-05-12T08:56:00Z</dcterms:created>
  <dcterms:modified xsi:type="dcterms:W3CDTF">2020-05-12T08:58:00Z</dcterms:modified>
</cp:coreProperties>
</file>